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2CE977" w14:textId="5833282F" w:rsidR="00E8563B" w:rsidRDefault="00E8563B" w:rsidP="009023F7">
      <w:pPr>
        <w:pStyle w:val="CRCoverPage"/>
        <w:tabs>
          <w:tab w:val="right" w:pos="9639"/>
        </w:tabs>
        <w:spacing w:after="0"/>
        <w:rPr>
          <w:b/>
          <w:i/>
          <w:noProof/>
          <w:sz w:val="28"/>
        </w:rPr>
      </w:pPr>
      <w:r>
        <w:rPr>
          <w:b/>
          <w:noProof/>
          <w:sz w:val="24"/>
        </w:rPr>
        <w:t>3GPP TSG CT WG3 Meeting #142</w:t>
      </w:r>
      <w:r>
        <w:rPr>
          <w:b/>
          <w:i/>
          <w:noProof/>
          <w:sz w:val="28"/>
        </w:rPr>
        <w:tab/>
        <w:t>C3-25351</w:t>
      </w:r>
      <w:r>
        <w:rPr>
          <w:b/>
          <w:i/>
          <w:noProof/>
          <w:sz w:val="28"/>
        </w:rPr>
        <w:t>3</w:t>
      </w:r>
    </w:p>
    <w:p w14:paraId="5E05442F" w14:textId="458ED52B" w:rsidR="00E8563B" w:rsidRDefault="00E8563B" w:rsidP="00E8563B">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r>
      <w:r w:rsidRPr="002201BF">
        <w:rPr>
          <w:b/>
          <w:noProof/>
          <w:sz w:val="18"/>
          <w:szCs w:val="14"/>
        </w:rPr>
        <w:tab/>
        <w:t>was C3-25335</w:t>
      </w:r>
      <w:r>
        <w:rPr>
          <w:b/>
          <w:noProof/>
          <w:sz w:val="18"/>
          <w:szCs w:val="1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7D3E94CC" w:rsidR="00D400D6" w:rsidRPr="00410371" w:rsidRDefault="00324423"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076FC2">
              <w:rPr>
                <w:b/>
                <w:noProof/>
                <w:sz w:val="28"/>
              </w:rPr>
              <w:t>5</w:t>
            </w:r>
            <w:r w:rsidR="00A94EF6">
              <w:rPr>
                <w:b/>
                <w:noProof/>
                <w:sz w:val="28"/>
              </w:rPr>
              <w:t>34</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1DD72634" w:rsidR="00D400D6" w:rsidRPr="00410371" w:rsidRDefault="00D81AD9" w:rsidP="00C3404E">
            <w:pPr>
              <w:pStyle w:val="CRCoverPage"/>
              <w:spacing w:after="0"/>
              <w:rPr>
                <w:noProof/>
              </w:rPr>
            </w:pPr>
            <w:r w:rsidRPr="00D81AD9">
              <w:rPr>
                <w:b/>
                <w:noProof/>
                <w:sz w:val="28"/>
              </w:rPr>
              <w:t>0045</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46C6EFDC" w:rsidR="00D400D6" w:rsidRPr="00410371" w:rsidRDefault="00EA22E8"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0AD2C8D1" w:rsidR="00D400D6" w:rsidRPr="00410371" w:rsidRDefault="00324423"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7E4DDE">
              <w:rPr>
                <w:b/>
                <w:noProof/>
                <w:sz w:val="28"/>
              </w:rPr>
              <w:t>9</w:t>
            </w:r>
            <w:r w:rsidR="00D400D6" w:rsidRPr="00410371">
              <w:rPr>
                <w:b/>
                <w:noProof/>
                <w:sz w:val="28"/>
              </w:rPr>
              <w:t>.</w:t>
            </w:r>
            <w:r w:rsidR="00DB1138">
              <w:rPr>
                <w:b/>
                <w:noProof/>
                <w:sz w:val="28"/>
              </w:rPr>
              <w:t>1</w:t>
            </w:r>
            <w:r w:rsidR="00D400D6" w:rsidRPr="00410371">
              <w:rPr>
                <w:b/>
                <w:noProof/>
                <w:sz w:val="28"/>
              </w:rPr>
              <w:t>.</w:t>
            </w:r>
            <w:r w:rsidR="007E4DDE">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A182C60" w:rsidR="00D400D6" w:rsidRDefault="001B0A84" w:rsidP="008618CF">
            <w:pPr>
              <w:pStyle w:val="CRCoverPage"/>
              <w:spacing w:after="0"/>
              <w:ind w:left="100"/>
              <w:rPr>
                <w:noProof/>
              </w:rPr>
            </w:pPr>
            <w:r w:rsidRPr="001B0A84">
              <w:t>Corrections to the AF requested Network Slice Replacement functionality</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A91D1A4" w:rsidR="00D400D6" w:rsidRDefault="001B0A84" w:rsidP="008618CF">
            <w:pPr>
              <w:pStyle w:val="CRCoverPage"/>
              <w:spacing w:after="0"/>
              <w:ind w:left="100"/>
              <w:rPr>
                <w:noProof/>
              </w:rPr>
            </w:pPr>
            <w:r>
              <w:t>TEI19_SliceSel</w:t>
            </w:r>
            <w:r w:rsidR="00177A26">
              <w:t>, SBIProtoc19</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359A7CF2" w:rsidR="00D400D6" w:rsidRDefault="007F491C" w:rsidP="008618CF">
            <w:pPr>
              <w:pStyle w:val="CRCoverPage"/>
              <w:spacing w:after="0"/>
              <w:ind w:left="100"/>
              <w:rPr>
                <w:noProof/>
              </w:rPr>
            </w:pPr>
            <w:r>
              <w:t>202</w:t>
            </w:r>
            <w:r w:rsidR="002E4164">
              <w:t>5</w:t>
            </w:r>
            <w:r>
              <w:t>-</w:t>
            </w:r>
            <w:r w:rsidR="002E4164">
              <w:t>0</w:t>
            </w:r>
            <w:r w:rsidR="005D42A0">
              <w:t>8</w:t>
            </w:r>
            <w:r>
              <w:t>-</w:t>
            </w:r>
            <w:r w:rsidR="00EA22E8">
              <w:t>26</w:t>
            </w:r>
            <w:bookmarkStart w:id="1" w:name="_GoBack"/>
            <w:bookmarkEnd w:id="1"/>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A7AEA09" w:rsidR="00D400D6" w:rsidRPr="00116815" w:rsidRDefault="0037472D"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68DC9733" w:rsidR="00D400D6" w:rsidRDefault="00324423"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863877">
              <w:rPr>
                <w:noProof/>
              </w:rPr>
              <w:t>9</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CBF8B81" w14:textId="77777777" w:rsidR="00411CB5" w:rsidRDefault="00945813" w:rsidP="003D1FF9">
            <w:pPr>
              <w:pStyle w:val="CRCoverPage"/>
              <w:spacing w:after="0"/>
              <w:ind w:left="100"/>
            </w:pPr>
            <w:r>
              <w:rPr>
                <w:lang w:val="en-US"/>
              </w:rPr>
              <w:t xml:space="preserve">A few corrections are needed </w:t>
            </w:r>
            <w:r w:rsidR="00310890">
              <w:rPr>
                <w:lang w:val="en-US"/>
              </w:rPr>
              <w:t xml:space="preserve">to complete the definition of the new </w:t>
            </w:r>
            <w:r w:rsidR="00310890" w:rsidRPr="001B0A84">
              <w:t>AF requested Network Slice Replacement functionality</w:t>
            </w:r>
            <w:r w:rsidR="008F0CF3">
              <w:t>, e.g.:</w:t>
            </w:r>
          </w:p>
          <w:p w14:paraId="0153F841" w14:textId="77777777" w:rsidR="008F0CF3" w:rsidRDefault="008F0CF3" w:rsidP="00336644">
            <w:pPr>
              <w:pStyle w:val="CRCoverPage"/>
              <w:numPr>
                <w:ilvl w:val="0"/>
                <w:numId w:val="6"/>
              </w:numPr>
              <w:spacing w:after="0"/>
            </w:pPr>
            <w:r>
              <w:t xml:space="preserve">The first sentence in clause 4.2.2.3 may hint that outcome of the initiation of the AF Network Slice Replacement is supported, </w:t>
            </w:r>
            <w:proofErr w:type="spellStart"/>
            <w:r>
              <w:t>wheareas</w:t>
            </w:r>
            <w:proofErr w:type="spellEnd"/>
            <w:r>
              <w:t xml:space="preserve"> it can also be the termination of the AF Network Slice Replacement. It is hence better to align the terminology with the other provisions in the same clause to "AF requested Network Slice Replacement </w:t>
            </w:r>
            <w:r w:rsidRPr="008F0CF3">
              <w:rPr>
                <w:b/>
                <w:bCs/>
              </w:rPr>
              <w:t>outcome related event(s)</w:t>
            </w:r>
            <w:r>
              <w:t>".</w:t>
            </w:r>
          </w:p>
          <w:p w14:paraId="5032B423" w14:textId="64424DAA" w:rsidR="00542E50" w:rsidRDefault="00542E50" w:rsidP="00336644">
            <w:pPr>
              <w:pStyle w:val="CRCoverPage"/>
              <w:numPr>
                <w:ilvl w:val="0"/>
                <w:numId w:val="6"/>
              </w:numPr>
              <w:spacing w:after="0"/>
            </w:pPr>
            <w:r>
              <w:t xml:space="preserve">The name of the </w:t>
            </w:r>
            <w:proofErr w:type="spellStart"/>
            <w:r>
              <w:rPr>
                <w:noProof/>
              </w:rPr>
              <w:t>SliceRepl</w:t>
            </w:r>
            <w:r>
              <w:t>FailureCause</w:t>
            </w:r>
            <w:proofErr w:type="spellEnd"/>
            <w:r>
              <w:t xml:space="preserve"> data type is incorrect in Table 5.6.1-1.</w:t>
            </w:r>
          </w:p>
          <w:p w14:paraId="5EAA7069" w14:textId="69B6ADF5" w:rsidR="00460BC3" w:rsidRDefault="00460BC3" w:rsidP="00336644">
            <w:pPr>
              <w:pStyle w:val="CRCoverPage"/>
              <w:numPr>
                <w:ilvl w:val="0"/>
                <w:numId w:val="6"/>
              </w:numPr>
              <w:spacing w:after="0"/>
            </w:pPr>
            <w:r>
              <w:t>In clause 5.6.2.2, the applicability of the</w:t>
            </w:r>
            <w:r w:rsidR="0073603F">
              <w:t xml:space="preserve"> "</w:t>
            </w:r>
            <w:proofErr w:type="spellStart"/>
            <w:r w:rsidR="0073603F">
              <w:t>s</w:t>
            </w:r>
            <w:r w:rsidR="0073603F">
              <w:rPr>
                <w:noProof/>
              </w:rPr>
              <w:t>liceReplReq</w:t>
            </w:r>
            <w:proofErr w:type="spellEnd"/>
            <w:r w:rsidR="0073603F">
              <w:rPr>
                <w:noProof/>
              </w:rPr>
              <w:t>" attribute</w:t>
            </w:r>
            <w:r>
              <w:t xml:space="preserve"> to the </w:t>
            </w:r>
            <w:r w:rsidR="0073603F">
              <w:t>related "</w:t>
            </w:r>
            <w:proofErr w:type="spellStart"/>
            <w:r w:rsidR="0073603F">
              <w:t>AfNetSliceRepl</w:t>
            </w:r>
            <w:proofErr w:type="spellEnd"/>
            <w:r w:rsidR="0073603F">
              <w:t xml:space="preserve">" feature </w:t>
            </w:r>
            <w:r>
              <w:t>needs to be explicitly stated in NOTE 1.</w:t>
            </w:r>
          </w:p>
          <w:p w14:paraId="65DC9BC4" w14:textId="77777777" w:rsidR="00087660" w:rsidRDefault="00087660" w:rsidP="00336644">
            <w:pPr>
              <w:pStyle w:val="CRCoverPage"/>
              <w:numPr>
                <w:ilvl w:val="0"/>
                <w:numId w:val="6"/>
              </w:numPr>
              <w:spacing w:after="0"/>
            </w:pPr>
            <w:r>
              <w:t>The descriptions of the enumeration data types in clause 5.6.3.3, 5.6.3.5 and 5.6.3.6 need to be enhanced and corrected</w:t>
            </w:r>
            <w:r w:rsidR="003A7302">
              <w:t xml:space="preserve"> to ensure alignment across the specification</w:t>
            </w:r>
            <w:r>
              <w:t>.</w:t>
            </w:r>
          </w:p>
          <w:p w14:paraId="24ABD935" w14:textId="147C4131" w:rsidR="00DA1965" w:rsidRPr="008F0CF3" w:rsidRDefault="00DA1965" w:rsidP="00336644">
            <w:pPr>
              <w:pStyle w:val="CRCoverPage"/>
              <w:numPr>
                <w:ilvl w:val="0"/>
                <w:numId w:val="6"/>
              </w:numPr>
              <w:spacing w:after="0"/>
            </w:pPr>
            <w:r>
              <w:t>In clause </w:t>
            </w:r>
            <w:r w:rsidRPr="001D5FEB">
              <w:rPr>
                <w:rFonts w:hint="eastAsia"/>
              </w:rPr>
              <w:t>5</w:t>
            </w:r>
            <w:r w:rsidRPr="001D5FEB">
              <w:t>.6.3.</w:t>
            </w:r>
            <w:r>
              <w:t>6, the last 3 failure causes should be applicable to both the Alternative S-NSSAI (in case of initiation) and the Initial S-NSSAI (in case of termination). This should be made clear.</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2EC57E25" w:rsidR="00A510C3" w:rsidRPr="00C264B2" w:rsidRDefault="004C284A" w:rsidP="00586AE4">
            <w:pPr>
              <w:pStyle w:val="CRCoverPage"/>
              <w:numPr>
                <w:ilvl w:val="0"/>
                <w:numId w:val="4"/>
              </w:numPr>
              <w:spacing w:after="0"/>
              <w:rPr>
                <w:noProof/>
              </w:rPr>
            </w:pPr>
            <w:r>
              <w:rPr>
                <w:noProof/>
              </w:rPr>
              <w:t>Address the above</w:t>
            </w:r>
            <w:r w:rsidR="009049EF">
              <w:rPr>
                <w:noProof/>
              </w:rPr>
              <w:t>-</w:t>
            </w:r>
            <w:r>
              <w:rPr>
                <w:noProof/>
              </w:rPr>
              <w:t xml:space="preserve">detailed </w:t>
            </w:r>
            <w:r w:rsidR="008317C1">
              <w:rPr>
                <w:noProof/>
              </w:rPr>
              <w:t>necessary updates/corrections</w:t>
            </w:r>
            <w:r w:rsidR="00A472CB">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32C9D8C1" w:rsidR="00116EF4" w:rsidRPr="00C264B2" w:rsidRDefault="00E36CA3" w:rsidP="00B96539">
            <w:pPr>
              <w:pStyle w:val="CRCoverPage"/>
              <w:numPr>
                <w:ilvl w:val="0"/>
                <w:numId w:val="4"/>
              </w:numPr>
              <w:spacing w:after="0"/>
              <w:rPr>
                <w:noProof/>
              </w:rPr>
            </w:pPr>
            <w:r>
              <w:rPr>
                <w:noProof/>
              </w:rPr>
              <w:t xml:space="preserve">The </w:t>
            </w:r>
            <w:r w:rsidR="004038C2">
              <w:rPr>
                <w:noProof/>
              </w:rPr>
              <w:t xml:space="preserve">above-detailed </w:t>
            </w:r>
            <w:r w:rsidR="007F595A">
              <w:rPr>
                <w:noProof/>
              </w:rPr>
              <w:t xml:space="preserve">necessary updates/corrections </w:t>
            </w:r>
            <w:r w:rsidR="00345A75">
              <w:rPr>
                <w:noProof/>
              </w:rPr>
              <w:t xml:space="preserve">are not </w:t>
            </w:r>
            <w:r w:rsidR="007F595A">
              <w:rPr>
                <w:noProof/>
              </w:rPr>
              <w:t>addressed</w:t>
            </w:r>
            <w:r w:rsidR="00116EF4">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36F39383" w:rsidR="001E41F3" w:rsidRPr="005F4248" w:rsidRDefault="004E4FBD" w:rsidP="00342210">
            <w:pPr>
              <w:pStyle w:val="CRCoverPage"/>
              <w:spacing w:after="0"/>
              <w:ind w:left="100"/>
              <w:rPr>
                <w:noProof/>
              </w:rPr>
            </w:pPr>
            <w:r>
              <w:rPr>
                <w:lang w:val="en-US"/>
              </w:rPr>
              <w:t xml:space="preserve">4.2.2.1, 4.2.2.3, 4.2.2.4, 4.2.3.1, 4.2.3.2, 4.2.3.3, </w:t>
            </w:r>
            <w:r w:rsidR="00683214">
              <w:rPr>
                <w:lang w:val="en-US"/>
              </w:rPr>
              <w:t xml:space="preserve">4.2.3.4, </w:t>
            </w:r>
            <w:r w:rsidR="00731654">
              <w:rPr>
                <w:rFonts w:eastAsia="SimSun"/>
              </w:rPr>
              <w:t xml:space="preserve">4.2.7.1, </w:t>
            </w:r>
            <w:r>
              <w:rPr>
                <w:lang w:val="en-US"/>
              </w:rPr>
              <w:t xml:space="preserve">4.2.7.6, 5.6.1, 5.6.2.2, 5.6.2.9, 5.6.2.14, 5.6.3.3, 5.6.3.5, 5.6.3.6, </w:t>
            </w:r>
            <w:r w:rsidR="00310890">
              <w:rPr>
                <w:lang w:val="en-US"/>
              </w:rPr>
              <w:t>5.8</w:t>
            </w:r>
            <w:r>
              <w:rPr>
                <w:lang w:val="en-US"/>
              </w:rPr>
              <w:t>, A.2</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C5175" w14:paraId="776B6898" w14:textId="77777777" w:rsidTr="00270FD6">
        <w:tc>
          <w:tcPr>
            <w:tcW w:w="2652" w:type="dxa"/>
            <w:gridSpan w:val="2"/>
            <w:tcBorders>
              <w:left w:val="single" w:sz="4" w:space="0" w:color="auto"/>
              <w:bottom w:val="single" w:sz="4" w:space="0" w:color="auto"/>
            </w:tcBorders>
          </w:tcPr>
          <w:p w14:paraId="7FA6AADF" w14:textId="77777777" w:rsidR="001C5175" w:rsidRDefault="001C5175" w:rsidP="001C5175">
            <w:pPr>
              <w:pStyle w:val="CRCoverPage"/>
              <w:tabs>
                <w:tab w:val="right" w:pos="2184"/>
              </w:tabs>
              <w:spacing w:after="0"/>
              <w:rPr>
                <w:b/>
                <w:i/>
                <w:noProof/>
              </w:rPr>
            </w:pPr>
            <w:r>
              <w:rPr>
                <w:b/>
                <w:i/>
                <w:noProof/>
              </w:rPr>
              <w:lastRenderedPageBreak/>
              <w:t>Other comments:</w:t>
            </w:r>
          </w:p>
        </w:tc>
        <w:tc>
          <w:tcPr>
            <w:tcW w:w="6988" w:type="dxa"/>
            <w:gridSpan w:val="8"/>
            <w:tcBorders>
              <w:bottom w:val="single" w:sz="4" w:space="0" w:color="auto"/>
              <w:right w:val="single" w:sz="4" w:space="0" w:color="auto"/>
            </w:tcBorders>
            <w:shd w:val="pct30" w:color="FFFF00" w:fill="auto"/>
          </w:tcPr>
          <w:p w14:paraId="770991FE" w14:textId="77777777" w:rsidR="00094355" w:rsidRDefault="001C5175" w:rsidP="00D671D3">
            <w:pPr>
              <w:pStyle w:val="CRCoverPage"/>
              <w:spacing w:after="0"/>
              <w:ind w:left="100"/>
            </w:pPr>
            <w:r>
              <w:rPr>
                <w:noProof/>
              </w:rPr>
              <w:t xml:space="preserve">This CR </w:t>
            </w:r>
            <w:r w:rsidR="008B5757">
              <w:rPr>
                <w:noProof/>
              </w:rPr>
              <w:t>introduces backwards compatible corrections to</w:t>
            </w:r>
            <w:r w:rsidR="00094355">
              <w:rPr>
                <w:noProof/>
              </w:rPr>
              <w:t xml:space="preserve"> the</w:t>
            </w:r>
            <w:r>
              <w:rPr>
                <w:noProof/>
              </w:rPr>
              <w:t xml:space="preserve"> OpenAPI descriptions of the </w:t>
            </w:r>
            <w:r w:rsidR="008B5757">
              <w:rPr>
                <w:noProof/>
              </w:rPr>
              <w:t xml:space="preserve">following </w:t>
            </w:r>
            <w:r>
              <w:t>APIs</w:t>
            </w:r>
            <w:r w:rsidR="008B5757">
              <w:t>:</w:t>
            </w:r>
          </w:p>
          <w:p w14:paraId="703654C9" w14:textId="77777777" w:rsidR="005666FA" w:rsidRDefault="005666FA" w:rsidP="005666FA">
            <w:pPr>
              <w:pStyle w:val="CRCoverPage"/>
              <w:numPr>
                <w:ilvl w:val="0"/>
                <w:numId w:val="4"/>
              </w:numPr>
              <w:spacing w:after="0"/>
            </w:pPr>
            <w:r>
              <w:t>TS29507_Npcf_AMPolicyControl.yaml</w:t>
            </w:r>
          </w:p>
          <w:p w14:paraId="6F5F84A6" w14:textId="77777777" w:rsidR="005666FA" w:rsidRDefault="005666FA" w:rsidP="005666FA">
            <w:pPr>
              <w:pStyle w:val="CRCoverPage"/>
              <w:numPr>
                <w:ilvl w:val="0"/>
                <w:numId w:val="4"/>
              </w:numPr>
              <w:spacing w:after="0"/>
            </w:pPr>
            <w:r>
              <w:t>TS29520_Nnwdaf_AnalyticsInfo.yaml</w:t>
            </w:r>
          </w:p>
          <w:p w14:paraId="3E70C838" w14:textId="77777777" w:rsidR="005666FA" w:rsidRDefault="005666FA" w:rsidP="005666FA">
            <w:pPr>
              <w:pStyle w:val="CRCoverPage"/>
              <w:numPr>
                <w:ilvl w:val="0"/>
                <w:numId w:val="4"/>
              </w:numPr>
              <w:spacing w:after="0"/>
            </w:pPr>
            <w:r>
              <w:t>TS29520_Nnwdaf_DataManagement.yaml</w:t>
            </w:r>
          </w:p>
          <w:p w14:paraId="07BDE630" w14:textId="77777777" w:rsidR="005666FA" w:rsidRDefault="005666FA" w:rsidP="005666FA">
            <w:pPr>
              <w:pStyle w:val="CRCoverPage"/>
              <w:numPr>
                <w:ilvl w:val="0"/>
                <w:numId w:val="4"/>
              </w:numPr>
              <w:spacing w:after="0"/>
            </w:pPr>
            <w:r>
              <w:t>TS29520_Nnwdaf_RoamingData.yaml</w:t>
            </w:r>
          </w:p>
          <w:p w14:paraId="1B346AC0" w14:textId="77777777" w:rsidR="005666FA" w:rsidRDefault="005666FA" w:rsidP="005666FA">
            <w:pPr>
              <w:pStyle w:val="CRCoverPage"/>
              <w:numPr>
                <w:ilvl w:val="0"/>
                <w:numId w:val="4"/>
              </w:numPr>
              <w:spacing w:after="0"/>
            </w:pPr>
            <w:r>
              <w:t>TS29522_AMInfluence.yaml</w:t>
            </w:r>
          </w:p>
          <w:p w14:paraId="44EFFAC7" w14:textId="77777777" w:rsidR="005666FA" w:rsidRDefault="005666FA" w:rsidP="005666FA">
            <w:pPr>
              <w:pStyle w:val="CRCoverPage"/>
              <w:numPr>
                <w:ilvl w:val="0"/>
                <w:numId w:val="4"/>
              </w:numPr>
              <w:spacing w:after="0"/>
            </w:pPr>
            <w:r>
              <w:t>TS29522_AMPolicyAuthorization.yaml</w:t>
            </w:r>
          </w:p>
          <w:p w14:paraId="45747285" w14:textId="77777777" w:rsidR="005666FA" w:rsidRDefault="005666FA" w:rsidP="005666FA">
            <w:pPr>
              <w:pStyle w:val="CRCoverPage"/>
              <w:numPr>
                <w:ilvl w:val="0"/>
                <w:numId w:val="4"/>
              </w:numPr>
              <w:spacing w:after="0"/>
            </w:pPr>
            <w:r>
              <w:t>TS29523_Npcf_EventExposure.yaml</w:t>
            </w:r>
          </w:p>
          <w:p w14:paraId="1F5A2412" w14:textId="77777777" w:rsidR="005666FA" w:rsidRDefault="005666FA" w:rsidP="005666FA">
            <w:pPr>
              <w:pStyle w:val="CRCoverPage"/>
              <w:numPr>
                <w:ilvl w:val="0"/>
                <w:numId w:val="4"/>
              </w:numPr>
              <w:spacing w:after="0"/>
            </w:pPr>
            <w:r>
              <w:t>TS29525_Npcf_UEPolicyControl.yaml</w:t>
            </w:r>
          </w:p>
          <w:p w14:paraId="60269284" w14:textId="77777777" w:rsidR="005666FA" w:rsidRDefault="005666FA" w:rsidP="005666FA">
            <w:pPr>
              <w:pStyle w:val="CRCoverPage"/>
              <w:numPr>
                <w:ilvl w:val="0"/>
                <w:numId w:val="4"/>
              </w:numPr>
              <w:spacing w:after="0"/>
            </w:pPr>
            <w:r>
              <w:t>TS29534_Npcf_AMPolicyAuthorization.yaml</w:t>
            </w:r>
          </w:p>
          <w:p w14:paraId="42CFB2D6" w14:textId="77777777" w:rsidR="005666FA" w:rsidRDefault="005666FA" w:rsidP="005666FA">
            <w:pPr>
              <w:pStyle w:val="CRCoverPage"/>
              <w:numPr>
                <w:ilvl w:val="0"/>
                <w:numId w:val="4"/>
              </w:numPr>
              <w:spacing w:after="0"/>
            </w:pPr>
            <w:r>
              <w:t>TS29574_Ndccf_ContextManagement.yaml</w:t>
            </w:r>
          </w:p>
          <w:p w14:paraId="350C9043" w14:textId="77777777" w:rsidR="005666FA" w:rsidRDefault="005666FA" w:rsidP="005666FA">
            <w:pPr>
              <w:pStyle w:val="CRCoverPage"/>
              <w:numPr>
                <w:ilvl w:val="0"/>
                <w:numId w:val="4"/>
              </w:numPr>
              <w:spacing w:after="0"/>
            </w:pPr>
            <w:r>
              <w:t>TS29574_Ndccf_DataManagement.yaml</w:t>
            </w:r>
          </w:p>
          <w:p w14:paraId="3E072FFC" w14:textId="77777777" w:rsidR="005666FA" w:rsidRDefault="005666FA" w:rsidP="005666FA">
            <w:pPr>
              <w:pStyle w:val="CRCoverPage"/>
              <w:numPr>
                <w:ilvl w:val="0"/>
                <w:numId w:val="4"/>
              </w:numPr>
              <w:spacing w:after="0"/>
            </w:pPr>
            <w:r>
              <w:t>TS29575_Nadrf_DataManagement.yaml</w:t>
            </w:r>
          </w:p>
          <w:p w14:paraId="34C8A1A0" w14:textId="77777777" w:rsidR="005666FA" w:rsidRDefault="005666FA" w:rsidP="005666FA">
            <w:pPr>
              <w:pStyle w:val="CRCoverPage"/>
              <w:numPr>
                <w:ilvl w:val="0"/>
                <w:numId w:val="4"/>
              </w:numPr>
              <w:spacing w:after="0"/>
            </w:pPr>
            <w:r>
              <w:t>TS29576_Nmfaf_3caDataManagement.yaml</w:t>
            </w:r>
          </w:p>
          <w:p w14:paraId="37F61AB5" w14:textId="0FED511E" w:rsidR="00D57E2D" w:rsidRDefault="005666FA" w:rsidP="005666FA">
            <w:pPr>
              <w:pStyle w:val="CRCoverPage"/>
              <w:numPr>
                <w:ilvl w:val="0"/>
                <w:numId w:val="4"/>
              </w:numPr>
              <w:spacing w:after="0"/>
            </w:pPr>
            <w:r>
              <w:t>TS29576_Nmfaf_ContextManagement.yaml</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224A4B27" w:rsidR="00147193" w:rsidRPr="00291020" w:rsidRDefault="00147193" w:rsidP="00291020">
            <w:pPr>
              <w:pStyle w:val="CRCoverPage"/>
              <w:spacing w:after="0"/>
              <w:ind w:left="100"/>
              <w:rPr>
                <w:lang w:val="en-US"/>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A32B653" w14:textId="77777777" w:rsidR="007E087F" w:rsidRDefault="007E087F" w:rsidP="007E087F">
      <w:pPr>
        <w:pStyle w:val="Heading4"/>
      </w:pPr>
      <w:bookmarkStart w:id="2" w:name="_Toc510696592"/>
      <w:bookmarkStart w:id="3" w:name="_Toc35971384"/>
      <w:bookmarkStart w:id="4" w:name="_Toc192867322"/>
      <w:r>
        <w:t>4.2.2.1</w:t>
      </w:r>
      <w:r>
        <w:tab/>
        <w:t>General</w:t>
      </w:r>
      <w:bookmarkEnd w:id="2"/>
      <w:bookmarkEnd w:id="3"/>
      <w:bookmarkEnd w:id="4"/>
    </w:p>
    <w:p w14:paraId="46896153" w14:textId="77777777" w:rsidR="007E087F" w:rsidRPr="00376A4A" w:rsidRDefault="007E087F" w:rsidP="007E087F">
      <w:pPr>
        <w:rPr>
          <w:lang w:eastAsia="zh-CN"/>
        </w:rPr>
      </w:pPr>
      <w:r w:rsidRPr="00376A4A">
        <w:rPr>
          <w:lang w:eastAsia="zh-CN"/>
        </w:rPr>
        <w:t xml:space="preserve">The </w:t>
      </w:r>
      <w:proofErr w:type="spellStart"/>
      <w:r w:rsidRPr="00376A4A">
        <w:rPr>
          <w:lang w:eastAsia="zh-CN"/>
        </w:rPr>
        <w:t>Npcf_AMPolicyAuthorization_Create</w:t>
      </w:r>
      <w:proofErr w:type="spellEnd"/>
      <w:r w:rsidRPr="00376A4A">
        <w:rPr>
          <w:lang w:eastAsia="zh-CN"/>
        </w:rPr>
        <w:t xml:space="preserve"> service operation authorizes the request from the NF service consumer, and optionally communicates with </w:t>
      </w:r>
      <w:proofErr w:type="spellStart"/>
      <w:r w:rsidRPr="00376A4A">
        <w:rPr>
          <w:lang w:eastAsia="ja-JP"/>
        </w:rPr>
        <w:t>Npcf_AMPolicyControl</w:t>
      </w:r>
      <w:proofErr w:type="spellEnd"/>
      <w:r w:rsidRPr="00376A4A">
        <w:rPr>
          <w:lang w:eastAsia="ja-JP"/>
        </w:rPr>
        <w:t xml:space="preserve"> service to </w:t>
      </w:r>
      <w:r w:rsidRPr="00376A4A">
        <w:rPr>
          <w:lang w:eastAsia="zh-CN"/>
        </w:rPr>
        <w:t>determine and install in the AMF the access and mobility</w:t>
      </w:r>
      <w:r w:rsidRPr="00376A4A">
        <w:rPr>
          <w:lang w:eastAsia="ja-JP"/>
        </w:rPr>
        <w:t xml:space="preserve"> policies</w:t>
      </w:r>
      <w:r w:rsidRPr="00376A4A">
        <w:rPr>
          <w:lang w:eastAsia="zh-CN"/>
        </w:rPr>
        <w:t xml:space="preserve"> according to the information provided by the NF service consumer.</w:t>
      </w:r>
    </w:p>
    <w:p w14:paraId="1F677875" w14:textId="77777777" w:rsidR="007E087F" w:rsidRPr="00376A4A" w:rsidRDefault="007E087F" w:rsidP="007E087F">
      <w:pPr>
        <w:rPr>
          <w:lang w:eastAsia="zh-CN"/>
        </w:rPr>
      </w:pPr>
      <w:r w:rsidRPr="00376A4A">
        <w:rPr>
          <w:lang w:eastAsia="zh-CN"/>
        </w:rPr>
        <w:t xml:space="preserve">The </w:t>
      </w:r>
      <w:proofErr w:type="spellStart"/>
      <w:r w:rsidRPr="00376A4A">
        <w:rPr>
          <w:lang w:eastAsia="zh-CN"/>
        </w:rPr>
        <w:t>Npcf_AMPolicyAuthorization_Create</w:t>
      </w:r>
      <w:proofErr w:type="spellEnd"/>
      <w:r w:rsidRPr="00376A4A">
        <w:rPr>
          <w:lang w:eastAsia="zh-CN"/>
        </w:rPr>
        <w:t xml:space="preserve"> service operation creates a NF service consumer related </w:t>
      </w:r>
      <w:r>
        <w:rPr>
          <w:lang w:eastAsia="zh-CN"/>
        </w:rPr>
        <w:t xml:space="preserve">AM </w:t>
      </w:r>
      <w:r w:rsidRPr="00376A4A">
        <w:rPr>
          <w:lang w:eastAsia="zh-CN"/>
        </w:rPr>
        <w:t>context in the PCF.</w:t>
      </w:r>
    </w:p>
    <w:p w14:paraId="5F84E908" w14:textId="77777777" w:rsidR="007E087F" w:rsidRPr="00376A4A" w:rsidRDefault="007E087F" w:rsidP="007E087F">
      <w:pPr>
        <w:rPr>
          <w:lang w:eastAsia="zh-CN"/>
        </w:rPr>
      </w:pPr>
      <w:r w:rsidRPr="00376A4A">
        <w:rPr>
          <w:lang w:eastAsia="zh-CN"/>
        </w:rPr>
        <w:t xml:space="preserve">The following procedures using the </w:t>
      </w:r>
      <w:proofErr w:type="spellStart"/>
      <w:r w:rsidRPr="00376A4A">
        <w:rPr>
          <w:lang w:eastAsia="zh-CN"/>
        </w:rPr>
        <w:t>Npcf_AMPolicyAuthorization_Create</w:t>
      </w:r>
      <w:proofErr w:type="spellEnd"/>
      <w:r w:rsidRPr="00376A4A">
        <w:rPr>
          <w:lang w:eastAsia="zh-CN"/>
        </w:rPr>
        <w:t xml:space="preserve"> service operation are supported:</w:t>
      </w:r>
    </w:p>
    <w:p w14:paraId="08ECD185" w14:textId="77777777" w:rsidR="007E087F" w:rsidRPr="00376A4A" w:rsidRDefault="007E087F" w:rsidP="007E087F">
      <w:pPr>
        <w:pStyle w:val="B10"/>
      </w:pPr>
      <w:r w:rsidRPr="00376A4A">
        <w:t>-</w:t>
      </w:r>
      <w:r w:rsidRPr="00376A4A">
        <w:tab/>
        <w:t xml:space="preserve">Initial provisioning of </w:t>
      </w:r>
      <w:r>
        <w:t xml:space="preserve">access and mobility </w:t>
      </w:r>
      <w:r w:rsidRPr="00376A4A">
        <w:t>related service information.</w:t>
      </w:r>
    </w:p>
    <w:p w14:paraId="002E873B" w14:textId="455DC0DF" w:rsidR="007E087F" w:rsidRPr="00376A4A" w:rsidRDefault="007E087F" w:rsidP="007E087F">
      <w:pPr>
        <w:pStyle w:val="B10"/>
      </w:pPr>
      <w:r w:rsidRPr="00376A4A">
        <w:t>-</w:t>
      </w:r>
      <w:r w:rsidRPr="00376A4A">
        <w:tab/>
      </w:r>
      <w:r>
        <w:t xml:space="preserve">Creation of </w:t>
      </w:r>
      <w:del w:id="5" w:author="CR#1580" w:date="2025-06-12T21:28:00Z">
        <w:r w:rsidDel="007E087F">
          <w:delText xml:space="preserve">the </w:delText>
        </w:r>
      </w:del>
      <w:ins w:id="6" w:author="CR#1580" w:date="2025-06-12T21:28:00Z">
        <w:r>
          <w:t xml:space="preserve">a </w:t>
        </w:r>
      </w:ins>
      <w:r>
        <w:t>s</w:t>
      </w:r>
      <w:r w:rsidRPr="00376A4A">
        <w:t xml:space="preserve">ubscription to </w:t>
      </w:r>
      <w:r>
        <w:t>AM related event(s) reporting</w:t>
      </w:r>
      <w:r w:rsidRPr="00376A4A">
        <w:t>.</w:t>
      </w:r>
    </w:p>
    <w:p w14:paraId="05A57FEF" w14:textId="77777777" w:rsidR="005E0106" w:rsidRPr="00FD3BBA" w:rsidRDefault="005E0106" w:rsidP="005E010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F68D9D" w14:textId="6C454148" w:rsidR="007E087F" w:rsidRDefault="007E087F" w:rsidP="007E087F">
      <w:pPr>
        <w:pStyle w:val="Heading4"/>
      </w:pPr>
      <w:bookmarkStart w:id="7" w:name="_Toc192867324"/>
      <w:r>
        <w:t>4.2.2.3</w:t>
      </w:r>
      <w:r>
        <w:tab/>
        <w:t xml:space="preserve">Creation of </w:t>
      </w:r>
      <w:del w:id="8" w:author="CR#1580" w:date="2025-06-12T21:32:00Z">
        <w:r w:rsidDel="007E087F">
          <w:delText xml:space="preserve">the </w:delText>
        </w:r>
      </w:del>
      <w:ins w:id="9" w:author="CR#1580" w:date="2025-06-12T21:32:00Z">
        <w:r>
          <w:t xml:space="preserve">a </w:t>
        </w:r>
      </w:ins>
      <w:r>
        <w:t>s</w:t>
      </w:r>
      <w:r w:rsidRPr="00376A4A">
        <w:t xml:space="preserve">ubscription to </w:t>
      </w:r>
      <w:r>
        <w:t xml:space="preserve">service area coverage </w:t>
      </w:r>
      <w:r w:rsidRPr="00376A4A">
        <w:t>change outcome</w:t>
      </w:r>
      <w:bookmarkEnd w:id="7"/>
    </w:p>
    <w:p w14:paraId="0CA381E7" w14:textId="77777777" w:rsidR="007E087F" w:rsidRDefault="007E087F" w:rsidP="007E087F">
      <w:r>
        <w:t xml:space="preserve">This procedure is used by a </w:t>
      </w:r>
      <w:r>
        <w:rPr>
          <w:noProof/>
        </w:rPr>
        <w:t>NF service consumer</w:t>
      </w:r>
      <w:r>
        <w:t xml:space="preserve"> to subscribe to notifications about whether the requested service area coverage provided in the access and mobility service information has been provisioned as the corresponding Service Area Restrictions to the AMF or cannot be provisioned to the AMF. This procedure also enables the subscription to notifications about subsequent changes on the service area coverage result of changes of the provisioned Service Area Restrictions (e.g. due to changes in the subscribed Service Area Restrictions). </w:t>
      </w:r>
    </w:p>
    <w:p w14:paraId="77BB216E" w14:textId="77777777" w:rsidR="007E087F" w:rsidRDefault="007E087F" w:rsidP="007E087F">
      <w:r>
        <w:t xml:space="preserve">To request to the PCF to provide a notification when a service area coverage </w:t>
      </w:r>
      <w:r w:rsidRPr="009B147A">
        <w:t xml:space="preserve">(which may be same or different service area coverage from the service area coverage provided by the NF service consumer) </w:t>
      </w:r>
      <w:r>
        <w:t xml:space="preserve">has been </w:t>
      </w:r>
      <w:r w:rsidRPr="009B147A">
        <w:t xml:space="preserve">determined (and the related policy for Service Area Restrictions is applied) </w:t>
      </w:r>
      <w:r>
        <w:t xml:space="preserve">based on the request or when a service area coverage cannot be determined and, additionally, when the service area coverage subsequently changes within the AM Policy Association, the </w:t>
      </w:r>
      <w:r>
        <w:rPr>
          <w:noProof/>
        </w:rPr>
        <w:t>NF service consumer</w:t>
      </w:r>
      <w:r>
        <w:t xml:space="preserve"> shall provide in the HTTP POST request message described in clause 4.2.2.2 the </w:t>
      </w:r>
      <w:r w:rsidRPr="007C692D">
        <w:t>"</w:t>
      </w:r>
      <w:proofErr w:type="spellStart"/>
      <w:r w:rsidRPr="007C692D">
        <w:t>evSubsc</w:t>
      </w:r>
      <w:proofErr w:type="spellEnd"/>
      <w:r w:rsidRPr="007C692D">
        <w:t>" attribute</w:t>
      </w:r>
      <w:r>
        <w:t xml:space="preserve"> including an event entry within the "events" attribute with the "event" attribute set to "SAC_CH" and the "</w:t>
      </w:r>
      <w:proofErr w:type="spellStart"/>
      <w:r>
        <w:t>notifMethod</w:t>
      </w:r>
      <w:proofErr w:type="spellEnd"/>
      <w:r>
        <w:t>" set to "ON_EVENT_DETECTION" (or omitted).</w:t>
      </w:r>
    </w:p>
    <w:p w14:paraId="60FE60BC" w14:textId="77777777" w:rsidR="007E087F" w:rsidRDefault="007E087F" w:rsidP="007E087F">
      <w:r>
        <w:rPr>
          <w:lang w:eastAsia="de-DE"/>
        </w:rPr>
        <w:t xml:space="preserve">The PCF shall reply to the </w:t>
      </w:r>
      <w:r>
        <w:rPr>
          <w:noProof/>
        </w:rPr>
        <w:t>NF service consumer</w:t>
      </w:r>
      <w:r>
        <w:rPr>
          <w:lang w:eastAsia="de-DE"/>
        </w:rPr>
        <w:t xml:space="preserve"> as described in </w:t>
      </w:r>
      <w:r>
        <w:t>clause 4.2.2.2.</w:t>
      </w:r>
    </w:p>
    <w:p w14:paraId="19D1FC2B" w14:textId="77777777" w:rsidR="007E087F" w:rsidRDefault="007E087F" w:rsidP="007E087F">
      <w:r>
        <w:t>When the service area coverage change event is met in the PCF, the PCF notifies to the NF service consumer as described in clause 4.2.7.4.</w:t>
      </w:r>
    </w:p>
    <w:p w14:paraId="1974D2E6" w14:textId="77777777" w:rsidR="007E087F" w:rsidRPr="00FD3BBA" w:rsidRDefault="007E087F" w:rsidP="007E087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 w:name="_Toc1928673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7C3B85E" w14:textId="724F37DE" w:rsidR="007E087F" w:rsidRDefault="007E087F" w:rsidP="007E087F">
      <w:pPr>
        <w:pStyle w:val="Heading4"/>
      </w:pPr>
      <w:r>
        <w:t>4.2.2.4</w:t>
      </w:r>
      <w:r>
        <w:tab/>
        <w:t xml:space="preserve">Creation of </w:t>
      </w:r>
      <w:del w:id="11" w:author="CR#1580" w:date="2025-06-12T21:32:00Z">
        <w:r w:rsidDel="007E087F">
          <w:delText xml:space="preserve">the </w:delText>
        </w:r>
      </w:del>
      <w:ins w:id="12" w:author="CR#1580" w:date="2025-06-12T21:32:00Z">
        <w:r>
          <w:t xml:space="preserve">a </w:t>
        </w:r>
      </w:ins>
      <w:r>
        <w:t>s</w:t>
      </w:r>
      <w:r w:rsidRPr="00376A4A">
        <w:t xml:space="preserve">ubscription to </w:t>
      </w:r>
      <w:r>
        <w:t>AF requested Network Slice replacement</w:t>
      </w:r>
      <w:r w:rsidRPr="008B1C02">
        <w:t xml:space="preserve"> outcome</w:t>
      </w:r>
      <w:bookmarkEnd w:id="10"/>
    </w:p>
    <w:p w14:paraId="1A84B136" w14:textId="6B09749C" w:rsidR="007E087F" w:rsidRDefault="007E087F" w:rsidP="007E087F">
      <w:r>
        <w:t xml:space="preserve">This procedure is used by a </w:t>
      </w:r>
      <w:r>
        <w:rPr>
          <w:noProof/>
        </w:rPr>
        <w:t>NF service consumer</w:t>
      </w:r>
      <w:r>
        <w:t xml:space="preserve"> to subscribe to notifications on </w:t>
      </w:r>
      <w:del w:id="13" w:author="CR#1580" w:date="2025-06-12T21:34:00Z">
        <w:r w:rsidDel="007E087F">
          <w:delText xml:space="preserve">the outcome of </w:delText>
        </w:r>
      </w:del>
      <w:del w:id="14" w:author="CR#1580" w:date="2025-06-12T21:32:00Z">
        <w:r w:rsidDel="007E087F">
          <w:delText>an</w:delText>
        </w:r>
      </w:del>
      <w:del w:id="15" w:author="CR#1580" w:date="2025-06-12T21:34:00Z">
        <w:r w:rsidDel="007E087F">
          <w:delText xml:space="preserve"> </w:delText>
        </w:r>
      </w:del>
      <w:r>
        <w:t>AF requested Network Slice Replacement</w:t>
      </w:r>
      <w:ins w:id="16" w:author="CR#1580" w:date="2025-06-12T21:32:00Z">
        <w:r>
          <w:t xml:space="preserve"> </w:t>
        </w:r>
      </w:ins>
      <w:ins w:id="17" w:author="CR#1580" w:date="2025-06-12T21:34:00Z">
        <w:r>
          <w:t>outcome related event(s)</w:t>
        </w:r>
      </w:ins>
      <w:r>
        <w:t>.</w:t>
      </w:r>
    </w:p>
    <w:p w14:paraId="6F8F2DE5" w14:textId="3E32CF72" w:rsidR="007E087F" w:rsidRDefault="007E087F" w:rsidP="007E087F">
      <w:r>
        <w:t xml:space="preserve">In addition to the provisions described in clause 4.2.2.2, the </w:t>
      </w:r>
      <w:r>
        <w:rPr>
          <w:noProof/>
        </w:rPr>
        <w:t>NF service consumer</w:t>
      </w:r>
      <w:r>
        <w:t xml:space="preserve"> shall provide for this purpose within the HTTP POST request message the </w:t>
      </w:r>
      <w:r w:rsidRPr="007C692D">
        <w:t>"</w:t>
      </w:r>
      <w:proofErr w:type="spellStart"/>
      <w:r w:rsidRPr="007C692D">
        <w:t>evSubsc</w:t>
      </w:r>
      <w:proofErr w:type="spellEnd"/>
      <w:r w:rsidRPr="007C692D">
        <w:t>" attribute</w:t>
      </w:r>
      <w:r>
        <w:t xml:space="preserve"> including the "events" attribute with the "event" attribute containing an entry that is set to "SLICE_REPLACE_OUTCOME" and the "</w:t>
      </w:r>
      <w:proofErr w:type="spellStart"/>
      <w:r>
        <w:t>notifMethod</w:t>
      </w:r>
      <w:proofErr w:type="spellEnd"/>
      <w:r>
        <w:t xml:space="preserve">" </w:t>
      </w:r>
      <w:ins w:id="18" w:author="CR#1580" w:date="2025-06-12T21:33:00Z">
        <w:r>
          <w:t xml:space="preserve">attribute </w:t>
        </w:r>
      </w:ins>
      <w:r>
        <w:t>set to "ON_EVENT_DETECTION" (or omitted).</w:t>
      </w:r>
    </w:p>
    <w:p w14:paraId="62E09CC1" w14:textId="77777777" w:rsidR="007E087F" w:rsidRDefault="007E087F" w:rsidP="007E087F">
      <w:r>
        <w:rPr>
          <w:lang w:eastAsia="de-DE"/>
        </w:rPr>
        <w:t xml:space="preserve">The PCF shall reply to the </w:t>
      </w:r>
      <w:r>
        <w:rPr>
          <w:noProof/>
        </w:rPr>
        <w:t>NF service consumer</w:t>
      </w:r>
      <w:r>
        <w:rPr>
          <w:lang w:eastAsia="de-DE"/>
        </w:rPr>
        <w:t xml:space="preserve"> as described in </w:t>
      </w:r>
      <w:r>
        <w:t>clause 4.2.2.2.</w:t>
      </w:r>
    </w:p>
    <w:p w14:paraId="5DEA8DF9" w14:textId="77777777" w:rsidR="007E087F" w:rsidRDefault="007E087F" w:rsidP="007E087F">
      <w:r>
        <w:t>When the PCF is aware of Network Slice Replacement</w:t>
      </w:r>
      <w:r w:rsidRPr="008B1C02">
        <w:t xml:space="preserve"> outcome</w:t>
      </w:r>
      <w:r>
        <w:t xml:space="preserve"> related event(s), the PCF notifies to the NF service consumer as described in clause 4.2.7.6.</w:t>
      </w:r>
    </w:p>
    <w:p w14:paraId="53CE1FA2" w14:textId="77777777" w:rsidR="008D5E58" w:rsidRPr="00FD3BBA" w:rsidRDefault="008D5E58" w:rsidP="008D5E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32315D8" w14:textId="77777777" w:rsidR="007874DC" w:rsidRPr="00376A4A" w:rsidRDefault="007874DC" w:rsidP="007874DC">
      <w:pPr>
        <w:pStyle w:val="Heading4"/>
      </w:pPr>
      <w:bookmarkStart w:id="19" w:name="_Toc192867327"/>
      <w:bookmarkStart w:id="20" w:name="_Toc192867328"/>
      <w:r w:rsidRPr="00376A4A">
        <w:lastRenderedPageBreak/>
        <w:t>4.2.3.1</w:t>
      </w:r>
      <w:r w:rsidRPr="00376A4A">
        <w:tab/>
        <w:t>General</w:t>
      </w:r>
      <w:bookmarkEnd w:id="19"/>
    </w:p>
    <w:p w14:paraId="4409B80A" w14:textId="77777777" w:rsidR="007874DC" w:rsidRPr="00376A4A" w:rsidRDefault="007874DC" w:rsidP="007874DC">
      <w:r w:rsidRPr="00376A4A">
        <w:t xml:space="preserve">The </w:t>
      </w:r>
      <w:proofErr w:type="spellStart"/>
      <w:r w:rsidRPr="00376A4A">
        <w:t>Npcf_AMPolicyAuthorization_Update</w:t>
      </w:r>
      <w:proofErr w:type="spellEnd"/>
      <w:r w:rsidRPr="00376A4A">
        <w:t xml:space="preserve"> service operation provides updated application level information from the NF service consumer and optionally communicates with the </w:t>
      </w:r>
      <w:proofErr w:type="spellStart"/>
      <w:r w:rsidRPr="00376A4A">
        <w:t>Npcf_AMPolicyControl</w:t>
      </w:r>
      <w:proofErr w:type="spellEnd"/>
      <w:r w:rsidRPr="00376A4A">
        <w:t xml:space="preserve"> service to determine and install the access and mobility policies according to the information provided by the NF service consumer.</w:t>
      </w:r>
    </w:p>
    <w:p w14:paraId="43E636CB" w14:textId="77777777" w:rsidR="007874DC" w:rsidRPr="00376A4A" w:rsidRDefault="007874DC" w:rsidP="007874DC">
      <w:r w:rsidRPr="00376A4A">
        <w:t xml:space="preserve">The </w:t>
      </w:r>
      <w:proofErr w:type="spellStart"/>
      <w:r w:rsidRPr="00376A4A">
        <w:t>Npcf_AMPolicyAuthorization_Update</w:t>
      </w:r>
      <w:proofErr w:type="spellEnd"/>
      <w:r w:rsidRPr="00376A4A">
        <w:t xml:space="preserve"> service operation updates an </w:t>
      </w:r>
      <w:r>
        <w:t xml:space="preserve">AF </w:t>
      </w:r>
      <w:r w:rsidRPr="00376A4A">
        <w:t xml:space="preserve">application </w:t>
      </w:r>
      <w:r>
        <w:t>AM</w:t>
      </w:r>
      <w:r w:rsidRPr="00376A4A">
        <w:t xml:space="preserve"> context in the PCF.</w:t>
      </w:r>
    </w:p>
    <w:p w14:paraId="71D0D772" w14:textId="77777777" w:rsidR="007874DC" w:rsidRPr="00376A4A" w:rsidRDefault="007874DC" w:rsidP="007874DC">
      <w:r w:rsidRPr="00376A4A">
        <w:t xml:space="preserve">The following procedures using the </w:t>
      </w:r>
      <w:proofErr w:type="spellStart"/>
      <w:r w:rsidRPr="00376A4A">
        <w:t>Npcf_</w:t>
      </w:r>
      <w:r>
        <w:t>AM</w:t>
      </w:r>
      <w:r w:rsidRPr="00376A4A">
        <w:t>PolicyAuthorization_Update</w:t>
      </w:r>
      <w:proofErr w:type="spellEnd"/>
      <w:r w:rsidRPr="00376A4A">
        <w:t xml:space="preserve"> service operation are supported:</w:t>
      </w:r>
    </w:p>
    <w:p w14:paraId="73E6181D" w14:textId="77777777" w:rsidR="007874DC" w:rsidRPr="00376A4A" w:rsidRDefault="007874DC" w:rsidP="007874DC">
      <w:pPr>
        <w:pStyle w:val="B10"/>
      </w:pPr>
      <w:r w:rsidRPr="00376A4A">
        <w:t>-</w:t>
      </w:r>
      <w:r w:rsidRPr="00376A4A">
        <w:tab/>
        <w:t xml:space="preserve">Modification of </w:t>
      </w:r>
      <w:r>
        <w:t>AM related service</w:t>
      </w:r>
      <w:r w:rsidRPr="00376A4A">
        <w:t xml:space="preserve"> information.</w:t>
      </w:r>
    </w:p>
    <w:p w14:paraId="5D37F95C" w14:textId="70A2BE06" w:rsidR="007874DC" w:rsidRPr="00376A4A" w:rsidRDefault="007874DC" w:rsidP="007874DC">
      <w:pPr>
        <w:pStyle w:val="B10"/>
      </w:pPr>
      <w:r>
        <w:t>-</w:t>
      </w:r>
      <w:r>
        <w:tab/>
        <w:t xml:space="preserve">Modification of </w:t>
      </w:r>
      <w:del w:id="21" w:author="CR#1580" w:date="2025-06-12T21:39:00Z">
        <w:r w:rsidDel="007874DC">
          <w:delText xml:space="preserve">the </w:delText>
        </w:r>
      </w:del>
      <w:ins w:id="22" w:author="CR#1580" w:date="2025-06-12T21:39:00Z">
        <w:r>
          <w:t xml:space="preserve">an existing </w:t>
        </w:r>
      </w:ins>
      <w:r>
        <w:t>s</w:t>
      </w:r>
      <w:r w:rsidRPr="00376A4A">
        <w:t xml:space="preserve">ubscription to </w:t>
      </w:r>
      <w:r>
        <w:t>AM related event(s) reporting</w:t>
      </w:r>
      <w:r w:rsidRPr="00376A4A">
        <w:t>.</w:t>
      </w:r>
    </w:p>
    <w:p w14:paraId="6EB453CE" w14:textId="77777777" w:rsidR="007874DC" w:rsidRPr="00FD3BBA" w:rsidRDefault="007874DC" w:rsidP="007874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BCC230" w14:textId="77777777" w:rsidR="007874DC" w:rsidRPr="00376A4A" w:rsidRDefault="007874DC" w:rsidP="007874DC">
      <w:pPr>
        <w:pStyle w:val="Heading4"/>
      </w:pPr>
      <w:r w:rsidRPr="00376A4A">
        <w:t>4.2.3.2</w:t>
      </w:r>
      <w:r w:rsidRPr="00376A4A">
        <w:tab/>
        <w:t xml:space="preserve">Modification of </w:t>
      </w:r>
      <w:r>
        <w:t xml:space="preserve">AM related </w:t>
      </w:r>
      <w:r w:rsidRPr="00376A4A">
        <w:t>service information</w:t>
      </w:r>
      <w:bookmarkEnd w:id="20"/>
    </w:p>
    <w:p w14:paraId="44729AEE" w14:textId="77777777" w:rsidR="007874DC" w:rsidRPr="00376A4A" w:rsidRDefault="007874DC" w:rsidP="007874DC">
      <w:r w:rsidRPr="00376A4A">
        <w:t xml:space="preserve">This procedure is used to modify an existing </w:t>
      </w:r>
      <w:r>
        <w:t xml:space="preserve">AF </w:t>
      </w:r>
      <w:r w:rsidRPr="00376A4A">
        <w:t xml:space="preserve">application </w:t>
      </w:r>
      <w:r>
        <w:t>AM</w:t>
      </w:r>
      <w:r w:rsidRPr="00376A4A">
        <w:t xml:space="preserve"> context as defined in 3GPP TS 23.501 [2], 3GPP TS 23.502 [3] and 3GPP TS 23.503 [14].</w:t>
      </w:r>
    </w:p>
    <w:p w14:paraId="7BAE8116" w14:textId="77777777" w:rsidR="007874DC" w:rsidRPr="00376A4A" w:rsidRDefault="007874DC" w:rsidP="007874DC">
      <w:r w:rsidRPr="00376A4A">
        <w:t>Figure 4.2.3.2-1 illustrates the modification of access and mobility service information using HTTP PATCH method.</w:t>
      </w:r>
    </w:p>
    <w:p w14:paraId="709B2705" w14:textId="77777777" w:rsidR="007874DC" w:rsidRDefault="007874DC" w:rsidP="007874DC">
      <w:pPr>
        <w:pStyle w:val="TH"/>
      </w:pPr>
      <w:r>
        <w:object w:dxaOrig="10121" w:dyaOrig="3311" w14:anchorId="495BC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50pt" o:ole="">
            <v:imagedata r:id="rId13" o:title=""/>
          </v:shape>
          <o:OLEObject Type="Embed" ProgID="Visio.Drawing.15" ShapeID="_x0000_i1025" DrawAspect="Content" ObjectID="_1817727763" r:id="rId14"/>
        </w:object>
      </w:r>
    </w:p>
    <w:p w14:paraId="0B34D8BD" w14:textId="77777777" w:rsidR="007874DC" w:rsidRDefault="007874DC" w:rsidP="007874DC">
      <w:pPr>
        <w:pStyle w:val="TF"/>
      </w:pPr>
      <w:r w:rsidRPr="00376A4A">
        <w:t>Figure</w:t>
      </w:r>
      <w:r>
        <w:t> </w:t>
      </w:r>
      <w:r w:rsidRPr="00376A4A">
        <w:t>4.2.3.2-1: Modification of access and mobility service information using HTTP PATCH</w:t>
      </w:r>
    </w:p>
    <w:p w14:paraId="056B901F" w14:textId="77777777" w:rsidR="007874DC" w:rsidRPr="00376A4A" w:rsidRDefault="007874DC" w:rsidP="007874DC">
      <w:r w:rsidRPr="00376A4A">
        <w:t xml:space="preserve">The NF service consumer may modify the </w:t>
      </w:r>
      <w:r>
        <w:t xml:space="preserve">AF </w:t>
      </w:r>
      <w:r w:rsidRPr="00376A4A">
        <w:t xml:space="preserve">application </w:t>
      </w:r>
      <w:r>
        <w:t>AM</w:t>
      </w:r>
      <w:r w:rsidRPr="00376A4A">
        <w:t xml:space="preserve"> context information at any time (e.g. due to an AF </w:t>
      </w:r>
      <w:r>
        <w:t>application AM</w:t>
      </w:r>
      <w:r w:rsidRPr="00376A4A">
        <w:t xml:space="preserve"> context modification or</w:t>
      </w:r>
      <w:r>
        <w:t xml:space="preserve"> an</w:t>
      </w:r>
      <w:r w:rsidRPr="00376A4A">
        <w:t xml:space="preserve"> internal NF service consumer trigger) and invoke the </w:t>
      </w:r>
      <w:proofErr w:type="spellStart"/>
      <w:r w:rsidRPr="00376A4A">
        <w:t>Npcf_AMPolicyAuthorization_Update</w:t>
      </w:r>
      <w:proofErr w:type="spellEnd"/>
      <w:r w:rsidRPr="00376A4A">
        <w:t xml:space="preserve"> service operation by sending </w:t>
      </w:r>
      <w:r>
        <w:t>an</w:t>
      </w:r>
      <w:r w:rsidRPr="00376A4A">
        <w:t xml:space="preserve"> HTTP PATCH request message to the resource URI representing the </w:t>
      </w:r>
      <w:r>
        <w:t xml:space="preserve">concerned </w:t>
      </w:r>
      <w:r w:rsidRPr="00376A4A">
        <w:t xml:space="preserve">"Individual </w:t>
      </w:r>
      <w:r>
        <w:t>a</w:t>
      </w:r>
      <w:r w:rsidRPr="00376A4A">
        <w:t xml:space="preserve">pplication </w:t>
      </w:r>
      <w:r>
        <w:t>AM c</w:t>
      </w:r>
      <w:r w:rsidRPr="00376A4A">
        <w:t>ontext" resource, as shown in figure 4.2.3.2-1, step 1, with the modifications to apply.</w:t>
      </w:r>
    </w:p>
    <w:p w14:paraId="0A84B75A" w14:textId="77777777" w:rsidR="007874DC" w:rsidRPr="00376A4A" w:rsidRDefault="007874DC" w:rsidP="007874DC">
      <w:pPr>
        <w:rPr>
          <w:rStyle w:val="B1Char"/>
        </w:rPr>
      </w:pPr>
      <w:r w:rsidRPr="00376A4A">
        <w:t>The JSON body within the PATCH request shall include the "</w:t>
      </w:r>
      <w:proofErr w:type="spellStart"/>
      <w:r w:rsidRPr="00376A4A">
        <w:t>App</w:t>
      </w:r>
      <w:r>
        <w:t>Am</w:t>
      </w:r>
      <w:r w:rsidRPr="00376A4A">
        <w:t>ContextUpdateData</w:t>
      </w:r>
      <w:proofErr w:type="spellEnd"/>
      <w:r w:rsidRPr="00376A4A">
        <w:t xml:space="preserve">" data type and shall be encoded according to </w:t>
      </w:r>
      <w:r w:rsidRPr="00F27773">
        <w:t>"JSON Merge Patch", as defined in IETF RFC 7396 [</w:t>
      </w:r>
      <w:r>
        <w:t>18</w:t>
      </w:r>
      <w:r w:rsidRPr="00F27773">
        <w:t>]</w:t>
      </w:r>
      <w:r w:rsidRPr="00376A4A">
        <w:rPr>
          <w:rStyle w:val="B1Char"/>
        </w:rPr>
        <w:t>.</w:t>
      </w:r>
    </w:p>
    <w:p w14:paraId="207AB31E" w14:textId="77777777" w:rsidR="007874DC" w:rsidRPr="00376A4A" w:rsidRDefault="007874DC" w:rsidP="007874DC">
      <w:r w:rsidRPr="00376A4A">
        <w:rPr>
          <w:rStyle w:val="B1Char"/>
        </w:rPr>
        <w:t xml:space="preserve">The NF service consumer may create, modify or remove access and mobility service information by including updated values within the </w:t>
      </w:r>
      <w:r w:rsidRPr="00376A4A">
        <w:t>"</w:t>
      </w:r>
      <w:proofErr w:type="spellStart"/>
      <w:r w:rsidRPr="00376A4A">
        <w:t>App</w:t>
      </w:r>
      <w:r>
        <w:t>Am</w:t>
      </w:r>
      <w:r w:rsidRPr="00376A4A">
        <w:t>ContextUpdateData</w:t>
      </w:r>
      <w:proofErr w:type="spellEnd"/>
      <w:r w:rsidRPr="00376A4A">
        <w:t>" data type as follows:</w:t>
      </w:r>
    </w:p>
    <w:p w14:paraId="1E363AF3" w14:textId="77777777" w:rsidR="007874DC" w:rsidRPr="00376A4A" w:rsidRDefault="007874DC" w:rsidP="007874DC">
      <w:pPr>
        <w:pStyle w:val="B10"/>
      </w:pPr>
      <w:r w:rsidRPr="00376A4A">
        <w:t>-</w:t>
      </w:r>
      <w:r w:rsidRPr="00376A4A">
        <w:tab/>
        <w:t>the NF service consumer may update the "</w:t>
      </w:r>
      <w:proofErr w:type="spellStart"/>
      <w:r w:rsidRPr="00376A4A">
        <w:t>termNotifUri</w:t>
      </w:r>
      <w:proofErr w:type="spellEnd"/>
      <w:r w:rsidRPr="00376A4A">
        <w:t>" attribute, to request that subsequent termination notifications are sent to a new NF service consumer;</w:t>
      </w:r>
    </w:p>
    <w:p w14:paraId="218046D5" w14:textId="77777777" w:rsidR="007874DC" w:rsidRDefault="007874DC" w:rsidP="007874DC">
      <w:pPr>
        <w:pStyle w:val="B10"/>
      </w:pPr>
      <w:r w:rsidRPr="00376A4A">
        <w:t>-</w:t>
      </w:r>
      <w:r w:rsidRPr="00376A4A">
        <w:tab/>
        <w:t>the NF service consumer may create or update the previously provided access and mobility service information</w:t>
      </w:r>
      <w:r>
        <w:t>, e.g.:</w:t>
      </w:r>
    </w:p>
    <w:p w14:paraId="512A28F4" w14:textId="3D1D4FDB" w:rsidR="007874DC" w:rsidRDefault="007874DC" w:rsidP="007874DC">
      <w:pPr>
        <w:pStyle w:val="B2"/>
      </w:pPr>
      <w:r>
        <w:t>a.</w:t>
      </w:r>
      <w:r>
        <w:tab/>
        <w:t>when the NF service consumer is the AF/NEF, expiration time, high throughput indication, service area coverage information</w:t>
      </w:r>
      <w:r>
        <w:rPr>
          <w:rFonts w:hint="eastAsia"/>
          <w:lang w:eastAsia="zh-CN"/>
        </w:rPr>
        <w:t>,</w:t>
      </w:r>
      <w:r>
        <w:t xml:space="preserve"> and/or if the </w:t>
      </w:r>
      <w:r w:rsidRPr="00D16893">
        <w:t>"</w:t>
      </w:r>
      <w:proofErr w:type="spellStart"/>
      <w:r>
        <w:t>AfNetSliceRepl</w:t>
      </w:r>
      <w:proofErr w:type="spellEnd"/>
      <w:r w:rsidRPr="00D16893">
        <w:t>"</w:t>
      </w:r>
      <w:r w:rsidRPr="00896CB2">
        <w:t xml:space="preserve"> </w:t>
      </w:r>
      <w:r w:rsidRPr="00D16893">
        <w:t xml:space="preserve">feature </w:t>
      </w:r>
      <w:r>
        <w:t>is supported, the requested Network Slice Replacement requirements; or</w:t>
      </w:r>
    </w:p>
    <w:p w14:paraId="5971EEBB" w14:textId="77777777" w:rsidR="007874DC" w:rsidRDefault="007874DC" w:rsidP="007874DC">
      <w:pPr>
        <w:pStyle w:val="B2"/>
      </w:pPr>
      <w:r>
        <w:t>b.</w:t>
      </w:r>
      <w:r>
        <w:tab/>
        <w:t>when the NF service consumer is the TSCTSF:</w:t>
      </w:r>
    </w:p>
    <w:p w14:paraId="02E070D3" w14:textId="77777777" w:rsidR="007874DC" w:rsidRDefault="007874DC" w:rsidP="007874DC">
      <w:pPr>
        <w:pStyle w:val="B3"/>
      </w:pPr>
      <w:r>
        <w:t>1.</w:t>
      </w:r>
      <w:r>
        <w:tab/>
        <w:t>5G access stratum time distribution indication (enable, disable); and/or</w:t>
      </w:r>
    </w:p>
    <w:p w14:paraId="77550FE9" w14:textId="77777777" w:rsidR="007874DC" w:rsidRDefault="007874DC" w:rsidP="007874DC">
      <w:pPr>
        <w:pStyle w:val="B3"/>
      </w:pPr>
      <w:r>
        <w:lastRenderedPageBreak/>
        <w:t>2.</w:t>
      </w:r>
      <w:r>
        <w:tab/>
      </w:r>
      <w:proofErr w:type="spellStart"/>
      <w:r>
        <w:t>Uu</w:t>
      </w:r>
      <w:proofErr w:type="spellEnd"/>
      <w:r>
        <w:t xml:space="preserve"> time synchronization error budget; and</w:t>
      </w:r>
    </w:p>
    <w:p w14:paraId="155065DF" w14:textId="77777777" w:rsidR="007874DC" w:rsidRDefault="007874DC" w:rsidP="007874DC">
      <w:pPr>
        <w:pStyle w:val="B3"/>
      </w:pPr>
      <w:r>
        <w:t>3.</w:t>
      </w:r>
      <w:r>
        <w:tab/>
        <w:t>if the feature "</w:t>
      </w:r>
      <w:proofErr w:type="spellStart"/>
      <w:r>
        <w:rPr>
          <w:lang w:eastAsia="zh-CN"/>
        </w:rPr>
        <w:t>NetTimeSyncStatus</w:t>
      </w:r>
      <w:proofErr w:type="spellEnd"/>
      <w:r>
        <w:rPr>
          <w:lang w:eastAsia="zh-CN"/>
        </w:rPr>
        <w:t>" is supported</w:t>
      </w:r>
      <w:r>
        <w:t xml:space="preserve"> (see clause</w:t>
      </w:r>
      <w:r w:rsidRPr="00F27773">
        <w:t> </w:t>
      </w:r>
      <w:r>
        <w:t xml:space="preserve">4.2.2.2), </w:t>
      </w:r>
      <w:r>
        <w:rPr>
          <w:lang w:val="en-US"/>
        </w:rPr>
        <w:t>the clock quality detail level as "</w:t>
      </w:r>
      <w:proofErr w:type="spellStart"/>
      <w:r>
        <w:rPr>
          <w:lang w:val="en-US"/>
        </w:rPr>
        <w:t>clkQltDetLvl</w:t>
      </w:r>
      <w:proofErr w:type="spellEnd"/>
      <w:r>
        <w:rPr>
          <w:lang w:val="en-US"/>
        </w:rPr>
        <w:t>" attribute and/or, if the clock quality detail level is</w:t>
      </w:r>
      <w:r>
        <w:rPr>
          <w:rFonts w:cs="Arial"/>
          <w:szCs w:val="18"/>
        </w:rPr>
        <w:t xml:space="preserve"> </w:t>
      </w:r>
      <w:r w:rsidRPr="00A40902">
        <w:rPr>
          <w:rFonts w:cs="Arial"/>
          <w:szCs w:val="18"/>
        </w:rPr>
        <w:t>"</w:t>
      </w:r>
      <w:r>
        <w:rPr>
          <w:rFonts w:cs="Arial"/>
          <w:szCs w:val="18"/>
        </w:rPr>
        <w:t>ACCEPT_INDICATION</w:t>
      </w:r>
      <w:r w:rsidRPr="00A40902">
        <w:rPr>
          <w:rFonts w:cs="Arial"/>
          <w:szCs w:val="18"/>
        </w:rPr>
        <w:t>".</w:t>
      </w:r>
      <w:r>
        <w:rPr>
          <w:lang w:val="en-US"/>
        </w:rPr>
        <w:t xml:space="preserve"> the clock quality acceptance criteria as "</w:t>
      </w:r>
      <w:proofErr w:type="spellStart"/>
      <w:r>
        <w:t>clkQltAcptCri</w:t>
      </w:r>
      <w:proofErr w:type="spellEnd"/>
      <w:r>
        <w:t>" attribute</w:t>
      </w:r>
      <w:r w:rsidRPr="00376A4A">
        <w:t>; and</w:t>
      </w:r>
    </w:p>
    <w:p w14:paraId="4860C8BE" w14:textId="77777777" w:rsidR="007874DC" w:rsidRDefault="007874DC" w:rsidP="007874DC">
      <w:pPr>
        <w:pStyle w:val="B10"/>
      </w:pPr>
      <w:r w:rsidRPr="00376A4A">
        <w:t>-</w:t>
      </w:r>
      <w:r w:rsidRPr="00376A4A">
        <w:tab/>
        <w:t>the NF service consumer may delete the previously provided attribute</w:t>
      </w:r>
      <w:r>
        <w:t>(s), e.g.:</w:t>
      </w:r>
    </w:p>
    <w:p w14:paraId="44020BB9" w14:textId="288D4BF8" w:rsidR="007874DC" w:rsidRDefault="007874DC" w:rsidP="007874DC">
      <w:pPr>
        <w:pStyle w:val="B2"/>
      </w:pPr>
      <w:r>
        <w:t>a.</w:t>
      </w:r>
      <w:r>
        <w:tab/>
        <w:t>when the NF service consumer is the AF/NEF, expiration time, high throughput indication</w:t>
      </w:r>
      <w:r>
        <w:rPr>
          <w:rFonts w:hint="eastAsia"/>
          <w:lang w:eastAsia="zh-CN"/>
        </w:rPr>
        <w:t>,</w:t>
      </w:r>
      <w:r>
        <w:t xml:space="preserve"> service area coverage information,</w:t>
      </w:r>
      <w:r w:rsidRPr="006C3A0B">
        <w:t xml:space="preserve"> </w:t>
      </w:r>
      <w:r>
        <w:t>and/or if the</w:t>
      </w:r>
      <w:r w:rsidRPr="00D16893">
        <w:t xml:space="preserve"> "</w:t>
      </w:r>
      <w:proofErr w:type="spellStart"/>
      <w:r>
        <w:t>AfNetSliceRepl</w:t>
      </w:r>
      <w:proofErr w:type="spellEnd"/>
      <w:r w:rsidRPr="00D16893">
        <w:t>" feature</w:t>
      </w:r>
      <w:r>
        <w:t xml:space="preserve"> is supported, the requested Network Slice Replacement requirements;</w:t>
      </w:r>
      <w:r w:rsidRPr="00376A4A">
        <w:t xml:space="preserve"> </w:t>
      </w:r>
      <w:r>
        <w:t>or</w:t>
      </w:r>
    </w:p>
    <w:p w14:paraId="1D8884DC" w14:textId="0D89A4AB" w:rsidR="007874DC" w:rsidDel="00B759BE" w:rsidRDefault="007874DC" w:rsidP="007874DC">
      <w:pPr>
        <w:pStyle w:val="B2"/>
        <w:rPr>
          <w:del w:id="23" w:author="CR#1580" w:date="2025-06-12T21:40:00Z"/>
        </w:rPr>
      </w:pPr>
      <w:r>
        <w:t>b.</w:t>
      </w:r>
      <w:r>
        <w:tab/>
        <w:t xml:space="preserve">when the NF service consumer is the TSCTSF, </w:t>
      </w:r>
      <w:proofErr w:type="spellStart"/>
      <w:r>
        <w:t>Uu</w:t>
      </w:r>
      <w:proofErr w:type="spellEnd"/>
      <w:r>
        <w:t xml:space="preserve"> time synchronization error budget,</w:t>
      </w:r>
      <w:ins w:id="24" w:author="CR#1580" w:date="2025-06-12T21:40:00Z">
        <w:r w:rsidR="00B759BE">
          <w:t xml:space="preserve"> </w:t>
        </w:r>
      </w:ins>
    </w:p>
    <w:p w14:paraId="195DBECC" w14:textId="57C4DF92" w:rsidR="007874DC" w:rsidRPr="00376A4A" w:rsidRDefault="007874DC">
      <w:pPr>
        <w:pStyle w:val="B2"/>
        <w:pPrChange w:id="25" w:author="CR#1580" w:date="2025-06-12T21:40:00Z">
          <w:pPr>
            <w:pStyle w:val="B10"/>
            <w:ind w:hanging="1"/>
          </w:pPr>
        </w:pPrChange>
      </w:pPr>
      <w:r w:rsidRPr="00376A4A">
        <w:t xml:space="preserve">by setting </w:t>
      </w:r>
      <w:r>
        <w:t>them to</w:t>
      </w:r>
      <w:r w:rsidRPr="00376A4A">
        <w:t xml:space="preserve"> </w:t>
      </w:r>
      <w:ins w:id="26" w:author="CR#1580" w:date="2025-06-12T21:41:00Z">
        <w:r w:rsidR="00B759BE">
          <w:t>"NULL"</w:t>
        </w:r>
      </w:ins>
      <w:del w:id="27" w:author="CR#1580" w:date="2025-06-12T21:41:00Z">
        <w:r w:rsidRPr="00376A4A" w:rsidDel="00B759BE">
          <w:delText>null</w:delText>
        </w:r>
      </w:del>
      <w:r w:rsidRPr="00376A4A">
        <w:t xml:space="preserve"> value, to indicate </w:t>
      </w:r>
      <w:r>
        <w:t xml:space="preserve">that </w:t>
      </w:r>
      <w:r w:rsidRPr="00376A4A">
        <w:t>the previously provided access and mobility service information no longer appl</w:t>
      </w:r>
      <w:r>
        <w:t>ies</w:t>
      </w:r>
      <w:r w:rsidRPr="00376A4A">
        <w:t>.</w:t>
      </w:r>
    </w:p>
    <w:p w14:paraId="3C6D478A" w14:textId="77777777" w:rsidR="007874DC" w:rsidRPr="00376A4A" w:rsidRDefault="007874DC" w:rsidP="007874DC">
      <w:r w:rsidRPr="00376A4A">
        <w:t xml:space="preserve">The NF service consumer may also create, modify or remove events subscription information by sending </w:t>
      </w:r>
      <w:r>
        <w:t>an</w:t>
      </w:r>
      <w:r w:rsidRPr="00376A4A">
        <w:t xml:space="preserve"> HTTP PATCH request message to the resource URI representing the </w:t>
      </w:r>
      <w:r>
        <w:t xml:space="preserve">concerned </w:t>
      </w:r>
      <w:r w:rsidRPr="00376A4A">
        <w:t xml:space="preserve">"Individual </w:t>
      </w:r>
      <w:r>
        <w:t>a</w:t>
      </w:r>
      <w:r w:rsidRPr="00376A4A">
        <w:t xml:space="preserve">pplication </w:t>
      </w:r>
      <w:r>
        <w:t>AM c</w:t>
      </w:r>
      <w:r w:rsidRPr="00376A4A">
        <w:t>ontext" resource.</w:t>
      </w:r>
    </w:p>
    <w:p w14:paraId="475E5226" w14:textId="77777777" w:rsidR="007874DC" w:rsidRPr="00376A4A" w:rsidRDefault="007874DC" w:rsidP="007874DC">
      <w:r w:rsidRPr="00376A4A">
        <w:t>The NF service consumer shall create event subscription information by including the "</w:t>
      </w:r>
      <w:proofErr w:type="spellStart"/>
      <w:r w:rsidRPr="00376A4A">
        <w:t>evSubsc</w:t>
      </w:r>
      <w:proofErr w:type="spellEnd"/>
      <w:r w:rsidRPr="00376A4A">
        <w:t>" attribute of "</w:t>
      </w:r>
      <w:proofErr w:type="spellStart"/>
      <w:r w:rsidRPr="00376A4A">
        <w:t>AmEventsSubscDataRm</w:t>
      </w:r>
      <w:proofErr w:type="spellEnd"/>
      <w:r w:rsidRPr="00376A4A">
        <w:t xml:space="preserve">" data type with the corresponding list of events to subscribe to within the "events" attribute, and the </w:t>
      </w:r>
      <w:proofErr w:type="spellStart"/>
      <w:r w:rsidRPr="00376A4A">
        <w:t>callback</w:t>
      </w:r>
      <w:proofErr w:type="spellEnd"/>
      <w:r w:rsidRPr="00376A4A">
        <w:t xml:space="preserve"> URI where to receive the event notifications within the "</w:t>
      </w:r>
      <w:proofErr w:type="spellStart"/>
      <w:r w:rsidRPr="00376A4A">
        <w:t>eventNotifUri</w:t>
      </w:r>
      <w:proofErr w:type="spellEnd"/>
      <w:r w:rsidRPr="00376A4A">
        <w:t>" attribute.</w:t>
      </w:r>
      <w:r>
        <w:t xml:space="preserve"> For each subscribed event in the </w:t>
      </w:r>
      <w:r>
        <w:rPr>
          <w:rFonts w:ascii="Calibri" w:hAnsi="Calibri"/>
        </w:rPr>
        <w:t>"</w:t>
      </w:r>
      <w:r>
        <w:t xml:space="preserve">events" attribute, the NF service consumer shall include the event identifier within the </w:t>
      </w:r>
      <w:r>
        <w:rPr>
          <w:rFonts w:ascii="Calibri" w:hAnsi="Calibri"/>
        </w:rPr>
        <w:t>"</w:t>
      </w:r>
      <w:r>
        <w:t xml:space="preserve">event" attribute and may include the </w:t>
      </w:r>
      <w:r w:rsidRPr="00305543">
        <w:t>description of the event reporting mode</w:t>
      </w:r>
      <w:r>
        <w:t xml:space="preserve"> as specified in clause 4.2.5.2.</w:t>
      </w:r>
    </w:p>
    <w:p w14:paraId="08824D8E" w14:textId="77777777" w:rsidR="007874DC" w:rsidRPr="00376A4A" w:rsidRDefault="007874DC" w:rsidP="007874DC">
      <w:r w:rsidRPr="00376A4A">
        <w:t>The NF service consumer shall update existing event subscription information by including an updated value of the "</w:t>
      </w:r>
      <w:proofErr w:type="spellStart"/>
      <w:r w:rsidRPr="00376A4A">
        <w:t>evSubsc</w:t>
      </w:r>
      <w:proofErr w:type="spellEnd"/>
      <w:r w:rsidRPr="00376A4A">
        <w:t>" attribute of the "</w:t>
      </w:r>
      <w:proofErr w:type="spellStart"/>
      <w:r w:rsidRPr="00376A4A">
        <w:t>AmEventsSubscDataRm</w:t>
      </w:r>
      <w:proofErr w:type="spellEnd"/>
      <w:r w:rsidRPr="00376A4A">
        <w:t>" data type as follows:</w:t>
      </w:r>
    </w:p>
    <w:p w14:paraId="09E5FA96" w14:textId="77777777" w:rsidR="007874DC" w:rsidRPr="00376A4A" w:rsidRDefault="007874DC" w:rsidP="007874DC">
      <w:pPr>
        <w:pStyle w:val="B10"/>
      </w:pPr>
      <w:r w:rsidRPr="00376A4A">
        <w:t>-</w:t>
      </w:r>
      <w:r w:rsidRPr="00376A4A">
        <w:tab/>
        <w:t>the "</w:t>
      </w:r>
      <w:proofErr w:type="spellStart"/>
      <w:r w:rsidRPr="00376A4A">
        <w:t>eventNotifUri</w:t>
      </w:r>
      <w:proofErr w:type="spellEnd"/>
      <w:r w:rsidRPr="00376A4A">
        <w:t xml:space="preserve">" attribute may include an updated value of the </w:t>
      </w:r>
      <w:proofErr w:type="spellStart"/>
      <w:r w:rsidRPr="00376A4A">
        <w:t>callback</w:t>
      </w:r>
      <w:proofErr w:type="spellEnd"/>
      <w:r w:rsidRPr="00376A4A">
        <w:t xml:space="preserve"> URI;</w:t>
      </w:r>
    </w:p>
    <w:p w14:paraId="56CAF03B" w14:textId="77777777" w:rsidR="007874DC" w:rsidRPr="00376A4A" w:rsidRDefault="007874DC" w:rsidP="007874DC">
      <w:pPr>
        <w:pStyle w:val="B10"/>
      </w:pPr>
      <w:r w:rsidRPr="00376A4A">
        <w:t>-</w:t>
      </w:r>
      <w:r w:rsidRPr="00376A4A">
        <w:tab/>
        <w:t>the "events" attribute shall include the new complete list of subscribed events</w:t>
      </w:r>
      <w:r>
        <w:t>; and</w:t>
      </w:r>
    </w:p>
    <w:p w14:paraId="426EF9ED" w14:textId="77777777" w:rsidR="007874DC" w:rsidRPr="00376A4A" w:rsidRDefault="007874DC" w:rsidP="007874DC">
      <w:pPr>
        <w:pStyle w:val="NO"/>
      </w:pPr>
      <w:r w:rsidRPr="00376A4A">
        <w:t>NOTE:</w:t>
      </w:r>
      <w:r w:rsidRPr="00376A4A">
        <w:tab/>
      </w:r>
      <w:r>
        <w:t>W</w:t>
      </w:r>
      <w:r w:rsidRPr="00376A4A">
        <w:t>hen the NF service consumer requests to remove an event, this event is not included in the "events" attribute.</w:t>
      </w:r>
    </w:p>
    <w:p w14:paraId="3676C18E" w14:textId="77777777" w:rsidR="007874DC" w:rsidRPr="00376A4A" w:rsidRDefault="007874DC" w:rsidP="007874DC">
      <w:pPr>
        <w:pStyle w:val="B10"/>
      </w:pPr>
      <w:r w:rsidRPr="00376A4A">
        <w:t>-</w:t>
      </w:r>
      <w:r w:rsidRPr="00376A4A">
        <w:tab/>
        <w:t xml:space="preserve">the </w:t>
      </w:r>
      <w:r>
        <w:t>per specific event subscription information is included/removed, if applicable, and as described in clauses 4.2.3.3 and 4.2.3.4</w:t>
      </w:r>
      <w:r w:rsidRPr="00376A4A">
        <w:t>.</w:t>
      </w:r>
    </w:p>
    <w:p w14:paraId="04EC30DE" w14:textId="77777777" w:rsidR="007874DC" w:rsidRPr="00376A4A" w:rsidRDefault="007874DC" w:rsidP="007874DC">
      <w:r w:rsidRPr="00376A4A">
        <w:t>The NF service consumer shall remove existing event subscription information by setting to null the "</w:t>
      </w:r>
      <w:proofErr w:type="spellStart"/>
      <w:r w:rsidRPr="00376A4A">
        <w:t>evSubsc</w:t>
      </w:r>
      <w:proofErr w:type="spellEnd"/>
      <w:r w:rsidRPr="00376A4A">
        <w:t>" attribute.</w:t>
      </w:r>
    </w:p>
    <w:p w14:paraId="741B64AD" w14:textId="07E9CAF6" w:rsidR="007874DC" w:rsidRDefault="007874DC" w:rsidP="007874DC">
      <w:r>
        <w:t xml:space="preserve">If the service information provided in the body of the HTTP PATCH request is rejected because the requested policy for the AM context is invalid or insufficient for the PCF to perform the requested action because the service area coverage and/or high throughput policies present in the request result in an Individual application AM context without service area coverage and high throughput requested policies, the request indicates the deletion of the 5G access stratum time distribution parameters resulting in an Individual application AM context without 5G access stratum time distribution and </w:t>
      </w:r>
      <w:proofErr w:type="spellStart"/>
      <w:r>
        <w:t>Uu</w:t>
      </w:r>
      <w:proofErr w:type="spellEnd"/>
      <w:r>
        <w:t xml:space="preserve"> time synchronization error budget requested policies, and/or </w:t>
      </w:r>
      <w:ins w:id="28" w:author="CR#1580" w:date="2025-06-12T22:27:00Z">
        <w:r w:rsidR="00E331F9">
          <w:t xml:space="preserve">if the </w:t>
        </w:r>
        <w:proofErr w:type="spellStart"/>
        <w:r w:rsidR="00E331F9">
          <w:t>the</w:t>
        </w:r>
        <w:proofErr w:type="spellEnd"/>
        <w:r w:rsidR="00E331F9">
          <w:t xml:space="preserve"> </w:t>
        </w:r>
        <w:r w:rsidR="00E331F9" w:rsidRPr="00D16893">
          <w:t>"</w:t>
        </w:r>
        <w:proofErr w:type="spellStart"/>
        <w:r w:rsidR="00E331F9">
          <w:t>AfNetSliceRepl</w:t>
        </w:r>
        <w:proofErr w:type="spellEnd"/>
        <w:r w:rsidR="00E331F9" w:rsidRPr="00D16893">
          <w:t>"</w:t>
        </w:r>
        <w:r w:rsidR="00E331F9" w:rsidRPr="00896CB2">
          <w:t xml:space="preserve"> </w:t>
        </w:r>
        <w:r w:rsidR="00E331F9" w:rsidRPr="00D16893">
          <w:t xml:space="preserve">feature </w:t>
        </w:r>
        <w:r w:rsidR="00E331F9">
          <w:t xml:space="preserve">is supported, </w:t>
        </w:r>
      </w:ins>
      <w:r>
        <w:t xml:space="preserve">the requested Network Slice Replacement requirements information data present in the request result in an Individual Application AM context without the requested Network Slice Replacement information data related requested policies, the PCF may indicate in an HTTP </w:t>
      </w:r>
      <w:r>
        <w:rPr>
          <w:rStyle w:val="B1Char"/>
        </w:rPr>
        <w:t xml:space="preserve">"400 Bad Request" </w:t>
      </w:r>
      <w:r>
        <w:t xml:space="preserve">response message the cause for the rejection including the </w:t>
      </w:r>
      <w:r>
        <w:rPr>
          <w:rStyle w:val="B1Char"/>
        </w:rPr>
        <w:t>"cause" attribute set to "INVALID_POLICY_REQUEST"</w:t>
      </w:r>
      <w:r>
        <w:t xml:space="preserve">. </w:t>
      </w:r>
    </w:p>
    <w:p w14:paraId="59F22B3F" w14:textId="77777777" w:rsidR="007874DC" w:rsidRDefault="007874DC" w:rsidP="007874DC">
      <w:r>
        <w:t>If the PCF cannot successfully fulfil the received HTTP PATCH request due to the internal PCF error or due to the error in the HTTP PATCH request, the PCF shall send the HTTP error response as specified in clause 5.7.</w:t>
      </w:r>
    </w:p>
    <w:p w14:paraId="3A71E707" w14:textId="77777777" w:rsidR="007874DC" w:rsidRDefault="007874DC" w:rsidP="007874DC">
      <w:r>
        <w:t>If the PCF determines the received HTTP PATCH request needs to be redirected, the PCF shall send an HTTP redirect response as specified in clause 6.10.9 of 3GPP TS 29.500 [4].</w:t>
      </w:r>
    </w:p>
    <w:p w14:paraId="3EB8DAE6" w14:textId="77777777" w:rsidR="007874DC" w:rsidRPr="00376A4A" w:rsidRDefault="007874DC" w:rsidP="007874DC">
      <w:r w:rsidRPr="00376A4A">
        <w:t xml:space="preserve">If the request is accepted, the PCF shall update the </w:t>
      </w:r>
      <w:r>
        <w:t>AM related service</w:t>
      </w:r>
      <w:r w:rsidRPr="00376A4A">
        <w:t xml:space="preserve"> information with the new information received</w:t>
      </w:r>
      <w:r>
        <w:t xml:space="preserve"> and/or update the associated AM events subscription</w:t>
      </w:r>
      <w:r w:rsidRPr="00376A4A">
        <w:t>. Due to the updated service information</w:t>
      </w:r>
      <w:r>
        <w:t xml:space="preserve"> and/or AM events subscription</w:t>
      </w:r>
      <w:r w:rsidRPr="00376A4A">
        <w:t>, the PCF may need to create, modify or delete the related access and mobility policies and provide the updated information towards the AMF following the corresponding procedures specified in 3GPP TS 29.507 [</w:t>
      </w:r>
      <w:r>
        <w:t>16</w:t>
      </w:r>
      <w:r w:rsidRPr="00376A4A">
        <w:t>].</w:t>
      </w:r>
    </w:p>
    <w:p w14:paraId="54B27DD9" w14:textId="77777777" w:rsidR="007874DC" w:rsidRDefault="007874DC" w:rsidP="007874DC">
      <w:r w:rsidRPr="00376A4A">
        <w:t>The PCF shall reply</w:t>
      </w:r>
      <w:r>
        <w:t xml:space="preserve"> to the NF service consumer</w:t>
      </w:r>
      <w:r w:rsidRPr="00376A4A">
        <w:t xml:space="preserve"> with</w:t>
      </w:r>
      <w:r>
        <w:t>:</w:t>
      </w:r>
    </w:p>
    <w:p w14:paraId="5E92D4EF" w14:textId="77777777" w:rsidR="007874DC" w:rsidRPr="00C61BE1" w:rsidRDefault="007874DC" w:rsidP="007874DC">
      <w:pPr>
        <w:pStyle w:val="B10"/>
      </w:pPr>
      <w:r w:rsidRPr="00376A4A">
        <w:lastRenderedPageBreak/>
        <w:t>-</w:t>
      </w:r>
      <w:r w:rsidRPr="00376A4A">
        <w:tab/>
      </w:r>
      <w:r w:rsidRPr="00C61BE1">
        <w:t>an HTTP "204 No Content" response (as shown in figure 4.2.3.2-1, step 2); or</w:t>
      </w:r>
    </w:p>
    <w:p w14:paraId="41FFAC44" w14:textId="77777777" w:rsidR="007874DC" w:rsidRPr="00C61BE1" w:rsidRDefault="007874DC" w:rsidP="007874DC">
      <w:pPr>
        <w:pStyle w:val="B10"/>
      </w:pPr>
      <w:r w:rsidRPr="00376A4A">
        <w:t>-</w:t>
      </w:r>
      <w:r w:rsidRPr="00376A4A">
        <w:tab/>
      </w:r>
      <w:r w:rsidRPr="00C61BE1">
        <w:t>an HTTP "200 OK" response (as shown in figure 4.2.3.2-2, step 2) including in the "</w:t>
      </w:r>
      <w:proofErr w:type="spellStart"/>
      <w:r w:rsidRPr="00C61BE1">
        <w:t>AppAmContextRespData</w:t>
      </w:r>
      <w:proofErr w:type="spellEnd"/>
      <w:r w:rsidRPr="00C61BE1">
        <w:t>" data type in the content.</w:t>
      </w:r>
    </w:p>
    <w:p w14:paraId="08808592" w14:textId="77777777" w:rsidR="007874DC" w:rsidRPr="00376A4A" w:rsidRDefault="007874DC" w:rsidP="007874DC">
      <w:r>
        <w:t>When provided,</w:t>
      </w:r>
      <w:r w:rsidRPr="00376A4A">
        <w:t xml:space="preserve"> the "</w:t>
      </w:r>
      <w:proofErr w:type="spellStart"/>
      <w:r w:rsidRPr="00376A4A">
        <w:t>App</w:t>
      </w:r>
      <w:r>
        <w:t>Am</w:t>
      </w:r>
      <w:r w:rsidRPr="00376A4A">
        <w:t>ContextRespData</w:t>
      </w:r>
      <w:proofErr w:type="spellEnd"/>
      <w:r w:rsidRPr="00376A4A">
        <w:t xml:space="preserve">" data type </w:t>
      </w:r>
      <w:r>
        <w:t xml:space="preserve">in the </w:t>
      </w:r>
      <w:r>
        <w:rPr>
          <w:lang w:eastAsia="fr-FR"/>
        </w:rPr>
        <w:t>content</w:t>
      </w:r>
      <w:r w:rsidRPr="00376A4A">
        <w:t xml:space="preserve"> shall include:</w:t>
      </w:r>
    </w:p>
    <w:p w14:paraId="4590F5D9" w14:textId="77777777" w:rsidR="007874DC" w:rsidRPr="00376A4A" w:rsidRDefault="007874DC" w:rsidP="007874DC">
      <w:pPr>
        <w:pStyle w:val="B10"/>
      </w:pPr>
      <w:r w:rsidRPr="00376A4A">
        <w:t>-</w:t>
      </w:r>
      <w:r w:rsidRPr="00376A4A">
        <w:tab/>
        <w:t xml:space="preserve">the representation of the modified "Individual Application </w:t>
      </w:r>
      <w:r>
        <w:t>AM</w:t>
      </w:r>
      <w:r w:rsidRPr="00376A4A">
        <w:t xml:space="preserve"> Context" resource within the "</w:t>
      </w:r>
      <w:proofErr w:type="spellStart"/>
      <w:r w:rsidRPr="00376A4A">
        <w:t>App</w:t>
      </w:r>
      <w:r>
        <w:t>Am</w:t>
      </w:r>
      <w:r w:rsidRPr="00376A4A">
        <w:t>ContextData</w:t>
      </w:r>
      <w:proofErr w:type="spellEnd"/>
      <w:r w:rsidRPr="00376A4A">
        <w:t>"</w:t>
      </w:r>
      <w:r>
        <w:t xml:space="preserve"> data type</w:t>
      </w:r>
      <w:r w:rsidRPr="00376A4A">
        <w:t>; and</w:t>
      </w:r>
    </w:p>
    <w:p w14:paraId="65346E6E" w14:textId="77777777" w:rsidR="007874DC" w:rsidRPr="00376A4A" w:rsidRDefault="007874DC" w:rsidP="007874DC">
      <w:pPr>
        <w:pStyle w:val="B10"/>
      </w:pPr>
      <w:r w:rsidRPr="00376A4A">
        <w:t>-</w:t>
      </w:r>
      <w:r w:rsidRPr="00376A4A">
        <w:tab/>
        <w:t xml:space="preserve">when the request included the </w:t>
      </w:r>
      <w:r>
        <w:t>creation or the update of the subscription to notification</w:t>
      </w:r>
      <w:r w:rsidRPr="00376A4A">
        <w:t xml:space="preserve"> event(s):</w:t>
      </w:r>
    </w:p>
    <w:p w14:paraId="277D61AE" w14:textId="77777777" w:rsidR="007874DC" w:rsidRPr="00376A4A" w:rsidRDefault="007874DC" w:rsidP="007874DC">
      <w:pPr>
        <w:pStyle w:val="B2"/>
      </w:pPr>
      <w:r>
        <w:t>a)</w:t>
      </w:r>
      <w:r w:rsidRPr="00376A4A">
        <w:tab/>
        <w:t xml:space="preserve">the representation of the </w:t>
      </w:r>
      <w:r w:rsidRPr="00376A4A">
        <w:rPr>
          <w:rFonts w:ascii="Calibri" w:hAnsi="Calibri"/>
        </w:rPr>
        <w:t>"</w:t>
      </w:r>
      <w:r w:rsidRPr="00376A4A">
        <w:t xml:space="preserve">AM </w:t>
      </w:r>
      <w:r>
        <w:t xml:space="preserve">Policy </w:t>
      </w:r>
      <w:r w:rsidRPr="00376A4A">
        <w:t>Events Subscription</w:t>
      </w:r>
      <w:r w:rsidRPr="00376A4A">
        <w:rPr>
          <w:rFonts w:ascii="Calibri" w:hAnsi="Calibri"/>
        </w:rPr>
        <w:t xml:space="preserve">" </w:t>
      </w:r>
      <w:r w:rsidRPr="00376A4A">
        <w:t>sub-resource within the "</w:t>
      </w:r>
      <w:proofErr w:type="spellStart"/>
      <w:r>
        <w:t>evSubsc</w:t>
      </w:r>
      <w:proofErr w:type="spellEnd"/>
      <w:r w:rsidRPr="00376A4A">
        <w:t>" attribute</w:t>
      </w:r>
      <w:r w:rsidRPr="00404479">
        <w:t xml:space="preserve"> </w:t>
      </w:r>
      <w:r>
        <w:t xml:space="preserve">included in the </w:t>
      </w:r>
      <w:r w:rsidRPr="00376A4A">
        <w:t>"</w:t>
      </w:r>
      <w:proofErr w:type="spellStart"/>
      <w:r w:rsidRPr="00376A4A">
        <w:t>App</w:t>
      </w:r>
      <w:r>
        <w:t>Am</w:t>
      </w:r>
      <w:r w:rsidRPr="00376A4A">
        <w:t>ContextData</w:t>
      </w:r>
      <w:proofErr w:type="spellEnd"/>
      <w:r w:rsidRPr="00376A4A">
        <w:t>"</w:t>
      </w:r>
      <w:r>
        <w:t xml:space="preserve"> data type</w:t>
      </w:r>
      <w:r w:rsidRPr="00376A4A">
        <w:t>; and</w:t>
      </w:r>
    </w:p>
    <w:p w14:paraId="10192362" w14:textId="77777777" w:rsidR="007874DC" w:rsidRPr="00376A4A" w:rsidRDefault="007874DC" w:rsidP="007874DC">
      <w:pPr>
        <w:pStyle w:val="B2"/>
      </w:pPr>
      <w:r>
        <w:t>b)</w:t>
      </w:r>
      <w:r w:rsidRPr="00376A4A">
        <w:tab/>
        <w:t xml:space="preserve">when </w:t>
      </w:r>
      <w:r>
        <w:t>the NF service consumer requested the immediate reporting of the new subscribed event(s) and the current value(s) is available</w:t>
      </w:r>
      <w:r w:rsidRPr="00376A4A">
        <w:t xml:space="preserve">, </w:t>
      </w:r>
      <w:r w:rsidRPr="007C692D">
        <w:t>"</w:t>
      </w:r>
      <w:proofErr w:type="spellStart"/>
      <w:r w:rsidRPr="007C692D">
        <w:t>App</w:t>
      </w:r>
      <w:r>
        <w:t>Am</w:t>
      </w:r>
      <w:r w:rsidRPr="007C692D">
        <w:t>ContextRespData</w:t>
      </w:r>
      <w:proofErr w:type="spellEnd"/>
      <w:r w:rsidRPr="007C692D">
        <w:t>" data type shall include</w:t>
      </w:r>
      <w:r w:rsidRPr="00376A4A">
        <w:t xml:space="preserve"> the corresponding event</w:t>
      </w:r>
      <w:r>
        <w:t>(s)</w:t>
      </w:r>
      <w:r w:rsidRPr="00376A4A">
        <w:t xml:space="preserve"> notification encod</w:t>
      </w:r>
      <w:r>
        <w:t>ing the event identifier</w:t>
      </w:r>
      <w:r w:rsidRPr="00376A4A">
        <w:t xml:space="preserve"> within "</w:t>
      </w:r>
      <w:proofErr w:type="spellStart"/>
      <w:r>
        <w:t>repEvents</w:t>
      </w:r>
      <w:proofErr w:type="spellEnd"/>
      <w:r w:rsidRPr="00376A4A">
        <w:t xml:space="preserve">" </w:t>
      </w:r>
      <w:r>
        <w:t>attribute</w:t>
      </w:r>
      <w:r w:rsidRPr="0022386C">
        <w:t xml:space="preserve"> </w:t>
      </w:r>
      <w:r>
        <w:t xml:space="preserve">and the applicable event(s) information as specified within the </w:t>
      </w:r>
      <w:r w:rsidRPr="007C692D">
        <w:t>"</w:t>
      </w:r>
      <w:proofErr w:type="spellStart"/>
      <w:r w:rsidRPr="007C692D">
        <w:t>AmEventsNotification</w:t>
      </w:r>
      <w:proofErr w:type="spellEnd"/>
      <w:r w:rsidRPr="007C692D">
        <w:t>" data type</w:t>
      </w:r>
      <w:r w:rsidRPr="00376A4A">
        <w:t>.</w:t>
      </w:r>
    </w:p>
    <w:p w14:paraId="2F6F31E8" w14:textId="77777777" w:rsidR="007874DC" w:rsidRPr="00376A4A" w:rsidRDefault="007874DC" w:rsidP="007874DC">
      <w:r w:rsidRPr="00376A4A">
        <w:t>The HTTP response message towards the NF service consumer should take place before or in parallel with any required access and mobility policy provisioning towards the SMF.</w:t>
      </w:r>
    </w:p>
    <w:p w14:paraId="675B448A" w14:textId="77777777" w:rsidR="00C85A9A" w:rsidRPr="00FD3BBA" w:rsidRDefault="00C85A9A" w:rsidP="00C85A9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3B8A19" w14:textId="2C30A877" w:rsidR="007E087F" w:rsidRPr="00376A4A" w:rsidRDefault="007E087F" w:rsidP="007E087F">
      <w:pPr>
        <w:pStyle w:val="Heading4"/>
      </w:pPr>
      <w:bookmarkStart w:id="29" w:name="_Toc192867329"/>
      <w:r w:rsidRPr="00376A4A">
        <w:t>4.2.3.</w:t>
      </w:r>
      <w:r>
        <w:t>3</w:t>
      </w:r>
      <w:r w:rsidRPr="00376A4A">
        <w:tab/>
      </w:r>
      <w:r>
        <w:t xml:space="preserve">Modification of </w:t>
      </w:r>
      <w:del w:id="30" w:author="CR#1580" w:date="2025-06-12T21:37:00Z">
        <w:r w:rsidDel="008D5E58">
          <w:delText xml:space="preserve">the </w:delText>
        </w:r>
      </w:del>
      <w:ins w:id="31" w:author="CR#1580" w:date="2025-06-12T21:37:00Z">
        <w:r w:rsidR="008D5E58">
          <w:t xml:space="preserve">a </w:t>
        </w:r>
      </w:ins>
      <w:r>
        <w:t>s</w:t>
      </w:r>
      <w:r w:rsidRPr="00376A4A">
        <w:t xml:space="preserve">ubscription to </w:t>
      </w:r>
      <w:r>
        <w:t>service area coverage</w:t>
      </w:r>
      <w:r w:rsidRPr="00376A4A">
        <w:t xml:space="preserve"> change outcome</w:t>
      </w:r>
      <w:bookmarkEnd w:id="29"/>
    </w:p>
    <w:p w14:paraId="3F2D9070" w14:textId="77777777" w:rsidR="007E087F" w:rsidRDefault="007E087F" w:rsidP="007E087F">
      <w:r>
        <w:t xml:space="preserve">This procedure is used by a </w:t>
      </w:r>
      <w:r>
        <w:rPr>
          <w:noProof/>
        </w:rPr>
        <w:t>NF service consumer</w:t>
      </w:r>
      <w:r>
        <w:t xml:space="preserve"> to subscribe to notifications about whether an updated service area coverage (which may be same or different service area coverage from the service area coverage provided by the NF service consumer) determined from the requested service area coverage provided in the access and mobility service information has been applied as the corresponding Service Area Restrictions or whether an updated service area coverage cannot be provisioned. This procedure also enables to modify or remove a previous subscription to service area coverage changes. </w:t>
      </w:r>
    </w:p>
    <w:p w14:paraId="520B01BC" w14:textId="77777777" w:rsidR="007E087F" w:rsidRDefault="007E087F" w:rsidP="007E087F">
      <w:r>
        <w:t xml:space="preserve">The </w:t>
      </w:r>
      <w:r>
        <w:rPr>
          <w:noProof/>
        </w:rPr>
        <w:t>NF service consumer</w:t>
      </w:r>
      <w:r>
        <w:t xml:space="preserve"> shall include in the HTTP PATCH request message described in clause 4.2.3.2 the </w:t>
      </w:r>
      <w:r w:rsidRPr="007C692D">
        <w:t>"</w:t>
      </w:r>
      <w:proofErr w:type="spellStart"/>
      <w:r w:rsidRPr="007C692D">
        <w:t>evSubsc</w:t>
      </w:r>
      <w:proofErr w:type="spellEnd"/>
      <w:r w:rsidRPr="007C692D">
        <w:t>" attribute</w:t>
      </w:r>
      <w:r>
        <w:t xml:space="preserve"> as encoded as follows:</w:t>
      </w:r>
    </w:p>
    <w:p w14:paraId="0B4E7C77" w14:textId="77777777" w:rsidR="007E087F" w:rsidRDefault="007E087F" w:rsidP="007E087F">
      <w:pPr>
        <w:pStyle w:val="B10"/>
      </w:pPr>
      <w:r>
        <w:t>-</w:t>
      </w:r>
      <w:r>
        <w:tab/>
        <w:t xml:space="preserve">To create a subscription (i.e., the subscription to the "SAC_CH" event does not exist in the PCF) the </w:t>
      </w:r>
      <w:r>
        <w:rPr>
          <w:noProof/>
        </w:rPr>
        <w:t>NF service consumer</w:t>
      </w:r>
      <w:r>
        <w:t xml:space="preserve"> shall include the </w:t>
      </w:r>
      <w:r w:rsidRPr="007C692D">
        <w:t>"</w:t>
      </w:r>
      <w:proofErr w:type="spellStart"/>
      <w:r w:rsidRPr="007C692D">
        <w:t>evSubsc</w:t>
      </w:r>
      <w:proofErr w:type="spellEnd"/>
      <w:r w:rsidRPr="007C692D">
        <w:t>" attribute</w:t>
      </w:r>
      <w:r>
        <w:t xml:space="preserve"> encoded as specified in clause 4.2.2.3.</w:t>
      </w:r>
    </w:p>
    <w:p w14:paraId="5D099BAC" w14:textId="77777777" w:rsidR="007E087F" w:rsidRDefault="007E087F" w:rsidP="007E087F">
      <w:pPr>
        <w:pStyle w:val="B10"/>
      </w:pPr>
      <w:r>
        <w:t>-</w:t>
      </w:r>
      <w:r>
        <w:tab/>
        <w:t>To modify an existing subscription, (i.e., the subscription to the "SAC_CH" event exists in the PCF) the NF service consumer shall include within the "</w:t>
      </w:r>
      <w:proofErr w:type="spellStart"/>
      <w:r>
        <w:t>evSubsc</w:t>
      </w:r>
      <w:proofErr w:type="spellEnd"/>
      <w:r>
        <w:t>" attribute the "events" attribute with the updated subscription information for the "event" attribute set to "SAC_CH" as specified in clause 4.2.2.3.</w:t>
      </w:r>
    </w:p>
    <w:p w14:paraId="54A60966" w14:textId="77777777" w:rsidR="007E087F" w:rsidRDefault="007E087F" w:rsidP="007E087F">
      <w:pPr>
        <w:pStyle w:val="B10"/>
      </w:pPr>
      <w:r>
        <w:t>-</w:t>
      </w:r>
      <w:r>
        <w:tab/>
        <w:t>To remove an existing subscription (i.e., the subscription to the "SAC_CH" event exists in the PCF):</w:t>
      </w:r>
    </w:p>
    <w:p w14:paraId="00C367D3" w14:textId="77777777" w:rsidR="007E087F" w:rsidRDefault="007E087F" w:rsidP="007E087F">
      <w:pPr>
        <w:pStyle w:val="B2"/>
      </w:pPr>
      <w:r>
        <w:t>a.</w:t>
      </w:r>
      <w:r>
        <w:tab/>
        <w:t>If there are other events whose subscription the NF service consumer wants to keep, the NF service consumer shall include the "events" attribute without any event entry with the "event" attribute set to "SAC_CH".</w:t>
      </w:r>
    </w:p>
    <w:p w14:paraId="6372ADFE" w14:textId="77777777" w:rsidR="007E087F" w:rsidRDefault="007E087F" w:rsidP="007E087F">
      <w:pPr>
        <w:pStyle w:val="B2"/>
      </w:pPr>
      <w:r>
        <w:t>b.</w:t>
      </w:r>
      <w:r>
        <w:tab/>
        <w:t xml:space="preserve">If there are no other events whose subscription the NF service consumer wants to keep, the NF service consumer shall set to null the </w:t>
      </w:r>
      <w:r w:rsidRPr="007C692D">
        <w:t>"</w:t>
      </w:r>
      <w:proofErr w:type="spellStart"/>
      <w:r w:rsidRPr="007C692D">
        <w:t>evSubsc</w:t>
      </w:r>
      <w:proofErr w:type="spellEnd"/>
      <w:r w:rsidRPr="007C692D">
        <w:t>" attribute</w:t>
      </w:r>
      <w:r>
        <w:t>.</w:t>
      </w:r>
    </w:p>
    <w:p w14:paraId="4189C6C9" w14:textId="77777777" w:rsidR="007E087F" w:rsidRDefault="007E087F" w:rsidP="007E087F">
      <w:r>
        <w:rPr>
          <w:lang w:eastAsia="de-DE"/>
        </w:rPr>
        <w:t xml:space="preserve">The PCF shall reply to the </w:t>
      </w:r>
      <w:r>
        <w:rPr>
          <w:noProof/>
        </w:rPr>
        <w:t>NF service consumer</w:t>
      </w:r>
      <w:r>
        <w:rPr>
          <w:lang w:eastAsia="de-DE"/>
        </w:rPr>
        <w:t xml:space="preserve"> as described in </w:t>
      </w:r>
      <w:r>
        <w:t>clause 4.2.3.2.</w:t>
      </w:r>
    </w:p>
    <w:p w14:paraId="5D9BE655" w14:textId="77777777" w:rsidR="007E087F" w:rsidRDefault="007E087F" w:rsidP="007E087F">
      <w:r>
        <w:t>When the service area coverage change event is met in the PCF, the PCF notifies to the NF service consumer as described in clause 4.2.7.4.</w:t>
      </w:r>
    </w:p>
    <w:p w14:paraId="40E03880" w14:textId="77777777" w:rsidR="007E087F" w:rsidRDefault="007E087F" w:rsidP="007E087F">
      <w:pPr>
        <w:pStyle w:val="NO"/>
      </w:pPr>
      <w:r>
        <w:t>NOTE:</w:t>
      </w:r>
      <w:r>
        <w:tab/>
        <w:t>When the previously provided service area coverage requirements are completely removed by the NF service consumer, or the requested service area coverage policy expires, the NF service consumer should also unsubscribe to SAC_CH event to prevent the stale subscription information from remaining on the PCF.</w:t>
      </w:r>
    </w:p>
    <w:p w14:paraId="3361469D" w14:textId="77777777" w:rsidR="00C85A9A" w:rsidRPr="00FD3BBA" w:rsidRDefault="00C85A9A" w:rsidP="00C85A9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E372DA" w14:textId="036BF843" w:rsidR="00E229F9" w:rsidRPr="00376A4A" w:rsidRDefault="00E229F9" w:rsidP="00E229F9">
      <w:pPr>
        <w:pStyle w:val="Heading4"/>
      </w:pPr>
      <w:bookmarkStart w:id="32" w:name="_Toc192867330"/>
      <w:bookmarkStart w:id="33" w:name="_Toc192867349"/>
      <w:r w:rsidRPr="00376A4A">
        <w:lastRenderedPageBreak/>
        <w:t>4.2.3.</w:t>
      </w:r>
      <w:r>
        <w:t>4</w:t>
      </w:r>
      <w:r w:rsidRPr="00376A4A">
        <w:tab/>
      </w:r>
      <w:r>
        <w:t xml:space="preserve">Modification of </w:t>
      </w:r>
      <w:del w:id="34" w:author="CR#1580" w:date="2025-06-12T22:29:00Z">
        <w:r w:rsidDel="00E229F9">
          <w:delText xml:space="preserve">the </w:delText>
        </w:r>
      </w:del>
      <w:ins w:id="35" w:author="CR#1580" w:date="2025-06-12T22:29:00Z">
        <w:r>
          <w:t xml:space="preserve">a </w:t>
        </w:r>
      </w:ins>
      <w:r>
        <w:t>s</w:t>
      </w:r>
      <w:r w:rsidRPr="00376A4A">
        <w:t xml:space="preserve">ubscription to </w:t>
      </w:r>
      <w:r>
        <w:t>AF requested Network Slice replacement</w:t>
      </w:r>
      <w:r w:rsidRPr="008B1C02">
        <w:t xml:space="preserve"> outcome</w:t>
      </w:r>
      <w:bookmarkEnd w:id="32"/>
    </w:p>
    <w:p w14:paraId="4EB9D9C1" w14:textId="39CC5FE3" w:rsidR="00E229F9" w:rsidRDefault="00E229F9" w:rsidP="00E229F9">
      <w:r>
        <w:t xml:space="preserve">This procedure is used by a </w:t>
      </w:r>
      <w:r>
        <w:rPr>
          <w:noProof/>
        </w:rPr>
        <w:t>NF service consumer</w:t>
      </w:r>
      <w:r>
        <w:t xml:space="preserve"> to create/update/delete a subscription to notifications about </w:t>
      </w:r>
      <w:del w:id="36" w:author="CR#1580" w:date="2025-06-12T22:30:00Z">
        <w:r w:rsidDel="00B11878">
          <w:delText xml:space="preserve">the outcome of an </w:delText>
        </w:r>
      </w:del>
      <w:r>
        <w:t xml:space="preserve">AF requested Network Slice </w:t>
      </w:r>
      <w:del w:id="37" w:author="CR#1580" w:date="2025-06-12T22:30:00Z">
        <w:r w:rsidDel="00B11878">
          <w:delText>r</w:delText>
        </w:r>
      </w:del>
      <w:ins w:id="38" w:author="CR#1580" w:date="2025-06-12T22:30:00Z">
        <w:r w:rsidR="00B11878">
          <w:t>R</w:t>
        </w:r>
      </w:ins>
      <w:r>
        <w:t>eplacement</w:t>
      </w:r>
      <w:ins w:id="39" w:author="CR#1580" w:date="2025-06-12T22:30:00Z">
        <w:r w:rsidR="00B11878">
          <w:t xml:space="preserve"> outcome related event(s)</w:t>
        </w:r>
      </w:ins>
      <w:r>
        <w:t>.</w:t>
      </w:r>
    </w:p>
    <w:p w14:paraId="4AE3A2AB" w14:textId="77777777" w:rsidR="00E229F9" w:rsidRDefault="00E229F9" w:rsidP="00E229F9">
      <w:r>
        <w:t xml:space="preserve">In addition to the provisions described in clause 4.2.2.2, the </w:t>
      </w:r>
      <w:r>
        <w:rPr>
          <w:noProof/>
        </w:rPr>
        <w:t>NF service consumer</w:t>
      </w:r>
      <w:r>
        <w:t xml:space="preserve"> shall include in the HTTP PATCH request message the </w:t>
      </w:r>
      <w:r w:rsidRPr="007C692D">
        <w:t>"</w:t>
      </w:r>
      <w:proofErr w:type="spellStart"/>
      <w:r w:rsidRPr="007C692D">
        <w:t>evSubsc</w:t>
      </w:r>
      <w:proofErr w:type="spellEnd"/>
      <w:r w:rsidRPr="007C692D">
        <w:t>" attribute</w:t>
      </w:r>
      <w:r>
        <w:t xml:space="preserve"> encoded as follows:</w:t>
      </w:r>
    </w:p>
    <w:p w14:paraId="19E466FF" w14:textId="77777777" w:rsidR="00E229F9" w:rsidRDefault="00E229F9" w:rsidP="00E229F9">
      <w:pPr>
        <w:pStyle w:val="B10"/>
      </w:pPr>
      <w:r>
        <w:t>-</w:t>
      </w:r>
      <w:r>
        <w:tab/>
        <w:t xml:space="preserve">To create a subscription (i.e., the subscription to the "SLICE_REPLACE_OUTCOME" event does not exist in the PCF), the </w:t>
      </w:r>
      <w:r>
        <w:rPr>
          <w:noProof/>
        </w:rPr>
        <w:t>NF service consumer</w:t>
      </w:r>
      <w:r>
        <w:t xml:space="preserve"> shall include the </w:t>
      </w:r>
      <w:r w:rsidRPr="007C692D">
        <w:t>"</w:t>
      </w:r>
      <w:proofErr w:type="spellStart"/>
      <w:r w:rsidRPr="007C692D">
        <w:t>evSubsc</w:t>
      </w:r>
      <w:proofErr w:type="spellEnd"/>
      <w:r w:rsidRPr="007C692D">
        <w:t>" attribute</w:t>
      </w:r>
      <w:r>
        <w:t xml:space="preserve"> encoded as specified in clause 4.2.2.4.</w:t>
      </w:r>
    </w:p>
    <w:p w14:paraId="6A4FF530" w14:textId="77777777" w:rsidR="00E229F9" w:rsidRDefault="00E229F9" w:rsidP="00E229F9">
      <w:pPr>
        <w:pStyle w:val="B10"/>
      </w:pPr>
      <w:r>
        <w:t>-</w:t>
      </w:r>
      <w:r>
        <w:tab/>
        <w:t>To update an existing subscription, (i.e., the subscription to the "SLICE_REPLACE_OUTCOME" event exists in the PCF)</w:t>
      </w:r>
      <w:r>
        <w:rPr>
          <w:rFonts w:hint="eastAsia"/>
          <w:lang w:eastAsia="zh-CN"/>
        </w:rPr>
        <w:t>,</w:t>
      </w:r>
      <w:r>
        <w:t xml:space="preserve"> the NF service consumer shall include the updated subscription information related to the "SLICE_REPLACE_OUTCOME" event within the "</w:t>
      </w:r>
      <w:proofErr w:type="spellStart"/>
      <w:r>
        <w:t>evSubsc</w:t>
      </w:r>
      <w:proofErr w:type="spellEnd"/>
      <w:r>
        <w:t>" attribute.</w:t>
      </w:r>
    </w:p>
    <w:p w14:paraId="187E2741" w14:textId="77777777" w:rsidR="00E229F9" w:rsidRDefault="00E229F9" w:rsidP="00E229F9">
      <w:pPr>
        <w:pStyle w:val="B10"/>
      </w:pPr>
      <w:r>
        <w:t>-</w:t>
      </w:r>
      <w:r>
        <w:tab/>
        <w:t>To remove an existing subscription (i.e., the subscription to the "SLICE_REPLACE_OUTCOME" event exists in the PCF):</w:t>
      </w:r>
    </w:p>
    <w:p w14:paraId="3AB4A2E8" w14:textId="77777777" w:rsidR="00E229F9" w:rsidRDefault="00E229F9" w:rsidP="00E229F9">
      <w:pPr>
        <w:pStyle w:val="B2"/>
      </w:pPr>
      <w:r>
        <w:t>a.</w:t>
      </w:r>
      <w:r>
        <w:tab/>
        <w:t xml:space="preserve">If there are other events that the NF service consumer wants to stay subscribed to, the NF service consumer shall include the </w:t>
      </w:r>
      <w:r w:rsidRPr="007C692D">
        <w:t>"</w:t>
      </w:r>
      <w:proofErr w:type="spellStart"/>
      <w:r w:rsidRPr="007C692D">
        <w:t>evSubsc</w:t>
      </w:r>
      <w:proofErr w:type="spellEnd"/>
      <w:r w:rsidRPr="007C692D">
        <w:t>" attribute</w:t>
      </w:r>
      <w:r>
        <w:t xml:space="preserve"> including the "events" attribute without any entry within the "event" attribute that is set to "SLICE_REPLACE_OUTCOME".</w:t>
      </w:r>
    </w:p>
    <w:p w14:paraId="3EDA8442" w14:textId="77777777" w:rsidR="00E229F9" w:rsidRDefault="00E229F9" w:rsidP="00E229F9">
      <w:pPr>
        <w:pStyle w:val="B2"/>
      </w:pPr>
      <w:r>
        <w:t>b.</w:t>
      </w:r>
      <w:r>
        <w:tab/>
        <w:t xml:space="preserve">If there are no other existing or newly subscribed events, the NF service consumer shall set the </w:t>
      </w:r>
      <w:r w:rsidRPr="007C692D">
        <w:t>"</w:t>
      </w:r>
      <w:proofErr w:type="spellStart"/>
      <w:r w:rsidRPr="007C692D">
        <w:t>evSubsc</w:t>
      </w:r>
      <w:proofErr w:type="spellEnd"/>
      <w:r w:rsidRPr="007C692D">
        <w:t>" attribute</w:t>
      </w:r>
      <w:r>
        <w:t xml:space="preserve"> to the "NULL" value.</w:t>
      </w:r>
    </w:p>
    <w:p w14:paraId="6010B9FB" w14:textId="77777777" w:rsidR="00E229F9" w:rsidRDefault="00E229F9" w:rsidP="00E229F9">
      <w:r>
        <w:rPr>
          <w:lang w:eastAsia="de-DE"/>
        </w:rPr>
        <w:t xml:space="preserve">The PCF shall reply to the </w:t>
      </w:r>
      <w:r>
        <w:rPr>
          <w:noProof/>
        </w:rPr>
        <w:t>NF service consumer</w:t>
      </w:r>
      <w:r>
        <w:rPr>
          <w:lang w:eastAsia="de-DE"/>
        </w:rPr>
        <w:t xml:space="preserve"> as described in </w:t>
      </w:r>
      <w:r>
        <w:t>clause 4.2.3.2.</w:t>
      </w:r>
    </w:p>
    <w:p w14:paraId="7CBBC27F" w14:textId="1B6C01FD" w:rsidR="00E229F9" w:rsidRDefault="00E229F9" w:rsidP="00E229F9">
      <w:r>
        <w:t>When the PCF is aware of Network Slice Replacement</w:t>
      </w:r>
      <w:r w:rsidRPr="008B1C02">
        <w:t xml:space="preserve"> outcome</w:t>
      </w:r>
      <w:r>
        <w:t xml:space="preserve"> related event</w:t>
      </w:r>
      <w:del w:id="40" w:author="CR#1580" w:date="2025-06-12T22:31:00Z">
        <w:r w:rsidDel="00BC15EC">
          <w:delText xml:space="preserve"> </w:delText>
        </w:r>
      </w:del>
      <w:r>
        <w:t xml:space="preserve">(s), the PCF notifies </w:t>
      </w:r>
      <w:del w:id="41" w:author="CR#1580" w:date="2025-06-12T22:31:00Z">
        <w:r w:rsidDel="00BC15EC">
          <w:delText xml:space="preserve">to </w:delText>
        </w:r>
      </w:del>
      <w:r>
        <w:t>the NF service consumer as described in clause 4.2.7.6.</w:t>
      </w:r>
    </w:p>
    <w:p w14:paraId="1E419DBD" w14:textId="77777777" w:rsidR="000F374D" w:rsidRPr="00FD3BBA" w:rsidRDefault="000F374D" w:rsidP="000F374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 w:name="_Toc494194744"/>
      <w:bookmarkStart w:id="43" w:name="_Toc528159053"/>
      <w:bookmarkStart w:id="44" w:name="_Toc529259065"/>
      <w:bookmarkStart w:id="45" w:name="_Toc1928673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7F19A9" w14:textId="77777777" w:rsidR="000F374D" w:rsidRDefault="000F374D" w:rsidP="000F374D">
      <w:pPr>
        <w:pStyle w:val="Heading4"/>
        <w:rPr>
          <w:rFonts w:eastAsia="SimSun"/>
        </w:rPr>
      </w:pPr>
      <w:r>
        <w:rPr>
          <w:rFonts w:eastAsia="SimSun"/>
        </w:rPr>
        <w:t>4.2.7.1</w:t>
      </w:r>
      <w:r>
        <w:rPr>
          <w:rFonts w:eastAsia="SimSun"/>
        </w:rPr>
        <w:tab/>
        <w:t>General</w:t>
      </w:r>
      <w:bookmarkEnd w:id="42"/>
      <w:bookmarkEnd w:id="43"/>
      <w:bookmarkEnd w:id="44"/>
      <w:bookmarkEnd w:id="45"/>
    </w:p>
    <w:p w14:paraId="7D084A2C" w14:textId="77777777" w:rsidR="000F374D" w:rsidRDefault="000F374D" w:rsidP="000F374D">
      <w:r>
        <w:t xml:space="preserve">The </w:t>
      </w:r>
      <w:proofErr w:type="spellStart"/>
      <w:r>
        <w:t>Npcf_AMPolicyAuthorization_Notify</w:t>
      </w:r>
      <w:proofErr w:type="spellEnd"/>
      <w:r>
        <w:t xml:space="preserve"> service operation enables to notify to the </w:t>
      </w:r>
      <w:r>
        <w:rPr>
          <w:lang w:eastAsia="zh-CN"/>
        </w:rPr>
        <w:t xml:space="preserve">NF service consumers that the </w:t>
      </w:r>
      <w:r>
        <w:t xml:space="preserve">previously </w:t>
      </w:r>
      <w:r>
        <w:rPr>
          <w:lang w:eastAsia="zh-CN"/>
        </w:rPr>
        <w:t>subscribed event</w:t>
      </w:r>
      <w:r>
        <w:t xml:space="preserve"> </w:t>
      </w:r>
      <w:r>
        <w:rPr>
          <w:lang w:eastAsia="zh-CN"/>
        </w:rPr>
        <w:t>for the existing AF application AM context occurred or that the AF application AM context is no longer valid.</w:t>
      </w:r>
    </w:p>
    <w:p w14:paraId="42127BC3" w14:textId="77777777" w:rsidR="000F374D" w:rsidRDefault="000F374D" w:rsidP="000F374D">
      <w:pPr>
        <w:rPr>
          <w:lang w:eastAsia="zh-CN"/>
        </w:rPr>
      </w:pPr>
      <w:r>
        <w:rPr>
          <w:lang w:eastAsia="zh-CN"/>
        </w:rPr>
        <w:t xml:space="preserve">The following procedures using the </w:t>
      </w:r>
      <w:proofErr w:type="spellStart"/>
      <w:r>
        <w:t>Npcf_AMPolicyAuthorization_Notify</w:t>
      </w:r>
      <w:proofErr w:type="spellEnd"/>
      <w:r>
        <w:rPr>
          <w:lang w:eastAsia="zh-CN"/>
        </w:rPr>
        <w:t xml:space="preserve"> service operation are supported:</w:t>
      </w:r>
    </w:p>
    <w:p w14:paraId="5A22B264" w14:textId="77777777" w:rsidR="000F374D" w:rsidRDefault="000F374D" w:rsidP="000F374D">
      <w:pPr>
        <w:pStyle w:val="B10"/>
      </w:pPr>
      <w:r>
        <w:t>-</w:t>
      </w:r>
      <w:r>
        <w:tab/>
        <w:t>Notification about AF application AM context event.</w:t>
      </w:r>
    </w:p>
    <w:p w14:paraId="00229C45" w14:textId="77777777" w:rsidR="000F374D" w:rsidRDefault="000F374D" w:rsidP="000F374D">
      <w:pPr>
        <w:pStyle w:val="B10"/>
      </w:pPr>
      <w:r>
        <w:t>-</w:t>
      </w:r>
      <w:r>
        <w:tab/>
        <w:t>Notification about AF application AM context termination.</w:t>
      </w:r>
    </w:p>
    <w:p w14:paraId="4AD1B2CC" w14:textId="77777777" w:rsidR="000F374D" w:rsidRPr="00AF3436" w:rsidRDefault="000F374D" w:rsidP="000F374D">
      <w:pPr>
        <w:pStyle w:val="B10"/>
      </w:pPr>
      <w:r>
        <w:t>-</w:t>
      </w:r>
      <w:r>
        <w:tab/>
        <w:t>Notification about service area coverage change outcome</w:t>
      </w:r>
      <w:r>
        <w:rPr>
          <w:rFonts w:hint="eastAsia"/>
          <w:lang w:eastAsia="zh-CN"/>
        </w:rPr>
        <w:t>.</w:t>
      </w:r>
    </w:p>
    <w:p w14:paraId="69C50AA2" w14:textId="77777777" w:rsidR="000F374D" w:rsidRDefault="000F374D" w:rsidP="000F374D">
      <w:pPr>
        <w:pStyle w:val="B10"/>
      </w:pPr>
      <w:r>
        <w:t>-</w:t>
      </w:r>
      <w:r>
        <w:tab/>
        <w:t>Notification about PDUID changes.</w:t>
      </w:r>
    </w:p>
    <w:p w14:paraId="4735DEDD" w14:textId="27D29A1E" w:rsidR="000F374D" w:rsidRDefault="000F374D" w:rsidP="000F374D">
      <w:pPr>
        <w:pStyle w:val="B10"/>
      </w:pPr>
      <w:r>
        <w:t>-</w:t>
      </w:r>
      <w:r>
        <w:tab/>
        <w:t xml:space="preserve">Notification about </w:t>
      </w:r>
      <w:ins w:id="46" w:author="CR#1580" w:date="2025-06-12T22:33:00Z">
        <w:r>
          <w:t xml:space="preserve">AF requested </w:t>
        </w:r>
      </w:ins>
      <w:r>
        <w:t>Network Slice Replacement</w:t>
      </w:r>
      <w:r w:rsidRPr="008B1C02">
        <w:t xml:space="preserve"> outcome</w:t>
      </w:r>
      <w:ins w:id="47" w:author="CR#1580" w:date="2025-06-12T22:33:00Z">
        <w:r>
          <w:t xml:space="preserve"> related event(s)</w:t>
        </w:r>
      </w:ins>
      <w:r>
        <w:t>.</w:t>
      </w:r>
    </w:p>
    <w:p w14:paraId="3BAEB4AE" w14:textId="77777777" w:rsidR="00E229F9" w:rsidRPr="00FD3BBA" w:rsidRDefault="00E229F9" w:rsidP="00E229F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C93AF8A" w14:textId="77777777" w:rsidR="00B10FDE" w:rsidRPr="005E0066" w:rsidRDefault="00B10FDE" w:rsidP="00B10FDE">
      <w:pPr>
        <w:pStyle w:val="Heading4"/>
      </w:pPr>
      <w:r>
        <w:t>4.2.7.6</w:t>
      </w:r>
      <w:r>
        <w:tab/>
        <w:t>Notification about AF requested Network Slice replacement</w:t>
      </w:r>
      <w:r w:rsidRPr="008B1C02">
        <w:t xml:space="preserve"> outcome</w:t>
      </w:r>
      <w:bookmarkEnd w:id="33"/>
    </w:p>
    <w:p w14:paraId="78C21F3D" w14:textId="77777777" w:rsidR="00B10FDE" w:rsidRDefault="00B10FDE" w:rsidP="00B10FDE">
      <w:r>
        <w:rPr>
          <w:lang w:eastAsia="zh-CN"/>
        </w:rPr>
        <w:t>When the PCF is made aware (e.g., via a notification from the AMF as defined in</w:t>
      </w:r>
      <w:r>
        <w:t>3GPP TS 29.507 [16</w:t>
      </w:r>
      <w:r>
        <w:rPr>
          <w:lang w:val="en-US" w:eastAsia="zh-CN"/>
        </w:rPr>
        <w:t>])</w:t>
      </w:r>
      <w:r>
        <w:rPr>
          <w:lang w:eastAsia="zh-CN"/>
        </w:rPr>
        <w:t xml:space="preserve"> of </w:t>
      </w:r>
      <w:r>
        <w:t>AF requested Network Slice Replacement</w:t>
      </w:r>
      <w:r w:rsidRPr="008B1C02">
        <w:t xml:space="preserve"> outcome</w:t>
      </w:r>
      <w:r>
        <w:t xml:space="preserve"> related event(s)</w:t>
      </w:r>
      <w:r>
        <w:rPr>
          <w:lang w:val="en-US" w:eastAsia="zh-CN"/>
        </w:rPr>
        <w:t>,</w:t>
      </w:r>
      <w:r>
        <w:rPr>
          <w:lang w:eastAsia="zh-CN"/>
        </w:rPr>
        <w:t xml:space="preserve"> </w:t>
      </w:r>
      <w:r>
        <w:rPr>
          <w:rFonts w:hint="eastAsia"/>
          <w:lang w:val="en-US" w:eastAsia="zh-CN"/>
        </w:rPr>
        <w:t>t</w:t>
      </w:r>
      <w:r>
        <w:rPr>
          <w:lang w:val="en-US"/>
        </w:rPr>
        <w:t>he PCF shall notify the NF service consumer by sending an</w:t>
      </w:r>
      <w:r>
        <w:t xml:space="preserve"> HTTP POST request as described in clause 4.2.7.2, with the request body containing the </w:t>
      </w:r>
      <w:proofErr w:type="spellStart"/>
      <w:r>
        <w:t>AmEventsNotification</w:t>
      </w:r>
      <w:proofErr w:type="spellEnd"/>
      <w:r>
        <w:t xml:space="preserve"> data structure that shall include within an entry of the "</w:t>
      </w:r>
      <w:proofErr w:type="spellStart"/>
      <w:r>
        <w:t>repEvents</w:t>
      </w:r>
      <w:proofErr w:type="spellEnd"/>
      <w:r>
        <w:t>" attribute:</w:t>
      </w:r>
    </w:p>
    <w:p w14:paraId="4A356CC2" w14:textId="77777777" w:rsidR="00B10FDE" w:rsidRDefault="00B10FDE" w:rsidP="00B10FDE">
      <w:pPr>
        <w:pStyle w:val="B10"/>
      </w:pPr>
      <w:r>
        <w:t>-</w:t>
      </w:r>
      <w:r>
        <w:tab/>
        <w:t>the "SLICE_REPLACE_OUTCOME" event within the "event" attribute; and</w:t>
      </w:r>
    </w:p>
    <w:p w14:paraId="7E9A2338" w14:textId="6C2610AC" w:rsidR="00B10FDE" w:rsidRDefault="00B10FDE" w:rsidP="00B10FDE">
      <w:pPr>
        <w:pStyle w:val="B10"/>
      </w:pPr>
      <w:r>
        <w:t>-</w:t>
      </w:r>
      <w:r>
        <w:tab/>
        <w:t xml:space="preserve">the </w:t>
      </w:r>
      <w:del w:id="48" w:author="CR#1580" w:date="2025-06-12T21:57:00Z">
        <w:r w:rsidDel="00130D12">
          <w:delText xml:space="preserve">notification of the outcome of the </w:delText>
        </w:r>
      </w:del>
      <w:r>
        <w:t xml:space="preserve">AF requested Network Slice </w:t>
      </w:r>
      <w:del w:id="49" w:author="CR#1580" w:date="2025-06-12T21:57:00Z">
        <w:r w:rsidDel="00130D12">
          <w:delText>r</w:delText>
        </w:r>
      </w:del>
      <w:ins w:id="50" w:author="CR#1580" w:date="2025-06-12T21:57:00Z">
        <w:r w:rsidR="00130D12">
          <w:t>R</w:t>
        </w:r>
      </w:ins>
      <w:r>
        <w:t>eplacement</w:t>
      </w:r>
      <w:r w:rsidRPr="008B1C02">
        <w:t xml:space="preserve"> </w:t>
      </w:r>
      <w:ins w:id="51" w:author="CR#1580" w:date="2025-06-12T21:57:00Z">
        <w:r w:rsidR="00130D12" w:rsidRPr="008B1C02">
          <w:t>outcome</w:t>
        </w:r>
        <w:r w:rsidR="00130D12">
          <w:t xml:space="preserve"> related information </w:t>
        </w:r>
      </w:ins>
      <w:r>
        <w:t>within the "</w:t>
      </w:r>
      <w:proofErr w:type="spellStart"/>
      <w:r>
        <w:t>afSliceReplOut</w:t>
      </w:r>
      <w:proofErr w:type="spellEnd"/>
      <w:r>
        <w:t>" attribute.</w:t>
      </w:r>
    </w:p>
    <w:p w14:paraId="7A4605E3" w14:textId="77777777" w:rsidR="00B10FDE" w:rsidRDefault="00B10FDE" w:rsidP="00B10FDE">
      <w:r>
        <w:lastRenderedPageBreak/>
        <w:t xml:space="preserve">Upon reception of the HTTP POST request from the PCF, the </w:t>
      </w:r>
      <w:r>
        <w:rPr>
          <w:noProof/>
        </w:rPr>
        <w:t>NF service consumer</w:t>
      </w:r>
      <w:r>
        <w:t xml:space="preserve"> shall acknowledge the request by returning an HTTP "204 No Content" status code </w:t>
      </w:r>
      <w:r>
        <w:rPr>
          <w:rFonts w:hint="eastAsia"/>
          <w:lang w:eastAsia="zh-CN"/>
        </w:rPr>
        <w:t>as</w:t>
      </w:r>
      <w:r>
        <w:t xml:space="preserve"> described in clause 4.2.7.2.</w:t>
      </w:r>
    </w:p>
    <w:p w14:paraId="17F90C15" w14:textId="77777777" w:rsidR="00897D91" w:rsidRPr="00FD3BBA" w:rsidRDefault="00897D91" w:rsidP="00897D9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 w:name="_Toc510696633"/>
      <w:bookmarkStart w:id="53" w:name="_Toc35971428"/>
      <w:bookmarkStart w:id="54" w:name="_Toc85723408"/>
      <w:bookmarkStart w:id="55" w:name="_Toc85723859"/>
      <w:bookmarkStart w:id="56" w:name="_Toc1928673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B9C7046" w14:textId="77777777" w:rsidR="00897D91" w:rsidRDefault="00897D91" w:rsidP="00897D91">
      <w:pPr>
        <w:pStyle w:val="Heading3"/>
      </w:pPr>
      <w:r>
        <w:t>5.6.1</w:t>
      </w:r>
      <w:r>
        <w:tab/>
        <w:t>General</w:t>
      </w:r>
      <w:bookmarkEnd w:id="52"/>
      <w:bookmarkEnd w:id="53"/>
      <w:bookmarkEnd w:id="54"/>
      <w:bookmarkEnd w:id="55"/>
      <w:bookmarkEnd w:id="56"/>
    </w:p>
    <w:p w14:paraId="6B8C2696" w14:textId="77777777" w:rsidR="00897D91" w:rsidRDefault="00897D91" w:rsidP="00897D91">
      <w:r>
        <w:t>This clause specifies the application data model supported by the API.</w:t>
      </w:r>
    </w:p>
    <w:p w14:paraId="7AB13DC0" w14:textId="77777777" w:rsidR="00897D91" w:rsidRDefault="00897D91" w:rsidP="00897D91">
      <w:r>
        <w:t>T</w:t>
      </w:r>
      <w:r w:rsidRPr="009C4D60">
        <w:t>able</w:t>
      </w:r>
      <w:r>
        <w:t xml:space="preserve"> 5.6.1-1 specifies </w:t>
      </w:r>
      <w:r w:rsidRPr="009C4D60">
        <w:t xml:space="preserve">the </w:t>
      </w:r>
      <w:r>
        <w:t>data types</w:t>
      </w:r>
      <w:r w:rsidRPr="009C4D60">
        <w:t xml:space="preserve"> defined for the </w:t>
      </w:r>
      <w:proofErr w:type="spellStart"/>
      <w:r>
        <w:t>Npcf_AMPolicyAuthorization</w:t>
      </w:r>
      <w:proofErr w:type="spellEnd"/>
      <w:r w:rsidRPr="009C4D60">
        <w:t xml:space="preserve"> </w:t>
      </w:r>
      <w:r>
        <w:t>service-based interface</w:t>
      </w:r>
      <w:r w:rsidRPr="009C4D60">
        <w:t xml:space="preserve"> protocol</w:t>
      </w:r>
      <w:r>
        <w:t>.</w:t>
      </w:r>
    </w:p>
    <w:p w14:paraId="7C9AF94A" w14:textId="77777777" w:rsidR="00897D91" w:rsidRPr="009C4D60" w:rsidRDefault="00897D91" w:rsidP="00897D91">
      <w:pPr>
        <w:pStyle w:val="TH"/>
      </w:pPr>
      <w:r w:rsidRPr="009C4D60">
        <w:lastRenderedPageBreak/>
        <w:t>Table</w:t>
      </w:r>
      <w:r>
        <w:t> 5.6.1-</w:t>
      </w:r>
      <w:r w:rsidRPr="009C4D60">
        <w:t xml:space="preserve">1: </w:t>
      </w:r>
      <w:proofErr w:type="spellStart"/>
      <w:r>
        <w:t>Npcf_AMPolicyAuthorization</w:t>
      </w:r>
      <w:proofErr w:type="spellEnd"/>
      <w:r>
        <w:t xml:space="preserve"> specific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1585"/>
        <w:gridCol w:w="3892"/>
        <w:gridCol w:w="2341"/>
      </w:tblGrid>
      <w:tr w:rsidR="00897D91" w:rsidRPr="00B54FF5" w14:paraId="6F2B958E" w14:textId="77777777" w:rsidTr="00CF2FF5">
        <w:trPr>
          <w:jc w:val="center"/>
        </w:trPr>
        <w:tc>
          <w:tcPr>
            <w:tcW w:w="1764" w:type="dxa"/>
            <w:shd w:val="clear" w:color="auto" w:fill="C0C0C0"/>
            <w:hideMark/>
          </w:tcPr>
          <w:p w14:paraId="605A868A" w14:textId="77777777" w:rsidR="00897D91" w:rsidRPr="00A85818" w:rsidRDefault="00897D91" w:rsidP="00CF2FF5">
            <w:pPr>
              <w:pStyle w:val="TAH"/>
            </w:pPr>
            <w:r w:rsidRPr="00A85818">
              <w:t>Data type</w:t>
            </w:r>
          </w:p>
        </w:tc>
        <w:tc>
          <w:tcPr>
            <w:tcW w:w="1585" w:type="dxa"/>
            <w:shd w:val="clear" w:color="auto" w:fill="C0C0C0"/>
          </w:tcPr>
          <w:p w14:paraId="0BE84350" w14:textId="77777777" w:rsidR="00897D91" w:rsidRPr="00A85818" w:rsidRDefault="00897D91" w:rsidP="00CF2FF5">
            <w:pPr>
              <w:pStyle w:val="TAH"/>
            </w:pPr>
            <w:r w:rsidRPr="00A85818">
              <w:t>Clause defined</w:t>
            </w:r>
          </w:p>
        </w:tc>
        <w:tc>
          <w:tcPr>
            <w:tcW w:w="3892" w:type="dxa"/>
            <w:shd w:val="clear" w:color="auto" w:fill="C0C0C0"/>
            <w:hideMark/>
          </w:tcPr>
          <w:p w14:paraId="686B0C1B" w14:textId="77777777" w:rsidR="00897D91" w:rsidRPr="00A85818" w:rsidRDefault="00897D91" w:rsidP="00CF2FF5">
            <w:pPr>
              <w:pStyle w:val="TAH"/>
            </w:pPr>
            <w:r w:rsidRPr="00A85818">
              <w:t>Description</w:t>
            </w:r>
          </w:p>
        </w:tc>
        <w:tc>
          <w:tcPr>
            <w:tcW w:w="2341" w:type="dxa"/>
            <w:shd w:val="clear" w:color="auto" w:fill="C0C0C0"/>
          </w:tcPr>
          <w:p w14:paraId="6DBC62EA" w14:textId="77777777" w:rsidR="00897D91" w:rsidRPr="00A85818" w:rsidRDefault="00897D91" w:rsidP="00CF2FF5">
            <w:pPr>
              <w:pStyle w:val="TAH"/>
            </w:pPr>
            <w:r w:rsidRPr="00A85818">
              <w:t>Applicability</w:t>
            </w:r>
          </w:p>
        </w:tc>
      </w:tr>
      <w:tr w:rsidR="00897D91" w:rsidRPr="00B54FF5" w14:paraId="329BFEDE" w14:textId="77777777" w:rsidTr="00CF2FF5">
        <w:trPr>
          <w:jc w:val="center"/>
        </w:trPr>
        <w:tc>
          <w:tcPr>
            <w:tcW w:w="1764" w:type="dxa"/>
          </w:tcPr>
          <w:p w14:paraId="76154DD0" w14:textId="77777777" w:rsidR="00897D91" w:rsidRDefault="00897D91" w:rsidP="00CF2FF5">
            <w:pPr>
              <w:pStyle w:val="TAL"/>
            </w:pPr>
            <w:proofErr w:type="spellStart"/>
            <w:r>
              <w:t>AmEvent</w:t>
            </w:r>
            <w:proofErr w:type="spellEnd"/>
          </w:p>
        </w:tc>
        <w:tc>
          <w:tcPr>
            <w:tcW w:w="1585" w:type="dxa"/>
          </w:tcPr>
          <w:p w14:paraId="2A570DB0" w14:textId="77777777" w:rsidR="00897D91" w:rsidRDefault="00897D91" w:rsidP="00CF2FF5">
            <w:pPr>
              <w:pStyle w:val="TAL"/>
            </w:pPr>
            <w:r>
              <w:t>5.6.3.3</w:t>
            </w:r>
          </w:p>
        </w:tc>
        <w:tc>
          <w:tcPr>
            <w:tcW w:w="3892" w:type="dxa"/>
          </w:tcPr>
          <w:p w14:paraId="68B4ECC8" w14:textId="77777777" w:rsidR="00897D91" w:rsidRDefault="00897D91" w:rsidP="00CF2FF5">
            <w:pPr>
              <w:pStyle w:val="TAL"/>
            </w:pPr>
            <w:r>
              <w:t>It represents the event the PCF can notify to the NF service consumer.</w:t>
            </w:r>
          </w:p>
        </w:tc>
        <w:tc>
          <w:tcPr>
            <w:tcW w:w="2341" w:type="dxa"/>
          </w:tcPr>
          <w:p w14:paraId="7FEC984F" w14:textId="77777777" w:rsidR="00897D91" w:rsidRPr="00A85818" w:rsidRDefault="00897D91" w:rsidP="00CF2FF5">
            <w:pPr>
              <w:pStyle w:val="TAL"/>
            </w:pPr>
          </w:p>
        </w:tc>
      </w:tr>
      <w:tr w:rsidR="00897D91" w:rsidRPr="00B54FF5" w14:paraId="1BEE4E41" w14:textId="77777777" w:rsidTr="00CF2FF5">
        <w:trPr>
          <w:jc w:val="center"/>
        </w:trPr>
        <w:tc>
          <w:tcPr>
            <w:tcW w:w="1764" w:type="dxa"/>
          </w:tcPr>
          <w:p w14:paraId="258D6158" w14:textId="77777777" w:rsidR="00897D91" w:rsidRDefault="00897D91" w:rsidP="00CF2FF5">
            <w:pPr>
              <w:pStyle w:val="TAL"/>
            </w:pPr>
            <w:proofErr w:type="spellStart"/>
            <w:r>
              <w:t>AmEventNotification</w:t>
            </w:r>
            <w:proofErr w:type="spellEnd"/>
          </w:p>
        </w:tc>
        <w:tc>
          <w:tcPr>
            <w:tcW w:w="1585" w:type="dxa"/>
          </w:tcPr>
          <w:p w14:paraId="3BDC2684" w14:textId="77777777" w:rsidR="00897D91" w:rsidRDefault="00897D91" w:rsidP="00CF2FF5">
            <w:pPr>
              <w:pStyle w:val="TAL"/>
            </w:pPr>
            <w:r>
              <w:rPr>
                <w:rFonts w:hint="eastAsia"/>
              </w:rPr>
              <w:t>5</w:t>
            </w:r>
            <w:r>
              <w:t>.6</w:t>
            </w:r>
            <w:r>
              <w:rPr>
                <w:rFonts w:hint="eastAsia"/>
              </w:rPr>
              <w:t>.</w:t>
            </w:r>
            <w:r>
              <w:t>2.9</w:t>
            </w:r>
          </w:p>
        </w:tc>
        <w:tc>
          <w:tcPr>
            <w:tcW w:w="3892" w:type="dxa"/>
          </w:tcPr>
          <w:p w14:paraId="07BE5C9D" w14:textId="77777777" w:rsidR="00897D91" w:rsidRDefault="00897D91" w:rsidP="00CF2FF5">
            <w:pPr>
              <w:pStyle w:val="TAL"/>
            </w:pPr>
            <w:r w:rsidRPr="00B91C22">
              <w:t>Represents the notification of an event.</w:t>
            </w:r>
          </w:p>
        </w:tc>
        <w:tc>
          <w:tcPr>
            <w:tcW w:w="2341" w:type="dxa"/>
          </w:tcPr>
          <w:p w14:paraId="2CF3B187" w14:textId="77777777" w:rsidR="00897D91" w:rsidRPr="00A85818" w:rsidRDefault="00897D91" w:rsidP="00CF2FF5">
            <w:pPr>
              <w:pStyle w:val="TAL"/>
            </w:pPr>
          </w:p>
        </w:tc>
      </w:tr>
      <w:tr w:rsidR="00897D91" w:rsidRPr="00B54FF5" w14:paraId="19E211BF" w14:textId="77777777" w:rsidTr="00CF2FF5">
        <w:trPr>
          <w:jc w:val="center"/>
        </w:trPr>
        <w:tc>
          <w:tcPr>
            <w:tcW w:w="1764" w:type="dxa"/>
          </w:tcPr>
          <w:p w14:paraId="203CCEA9" w14:textId="77777777" w:rsidR="00897D91" w:rsidRDefault="00897D91" w:rsidP="00CF2FF5">
            <w:pPr>
              <w:pStyle w:val="TAL"/>
            </w:pPr>
            <w:proofErr w:type="spellStart"/>
            <w:r>
              <w:t>AmEventData</w:t>
            </w:r>
            <w:proofErr w:type="spellEnd"/>
          </w:p>
        </w:tc>
        <w:tc>
          <w:tcPr>
            <w:tcW w:w="1585" w:type="dxa"/>
          </w:tcPr>
          <w:p w14:paraId="57D0E1F7" w14:textId="77777777" w:rsidR="00897D91" w:rsidRDefault="00897D91" w:rsidP="00CF2FF5">
            <w:pPr>
              <w:pStyle w:val="TAL"/>
            </w:pPr>
            <w:r>
              <w:t>5.6.2.8</w:t>
            </w:r>
          </w:p>
        </w:tc>
        <w:tc>
          <w:tcPr>
            <w:tcW w:w="3892" w:type="dxa"/>
          </w:tcPr>
          <w:p w14:paraId="03799FE5" w14:textId="77777777" w:rsidR="00897D91" w:rsidRDefault="00897D91" w:rsidP="00CF2FF5">
            <w:pPr>
              <w:pStyle w:val="TAL"/>
            </w:pPr>
            <w:r>
              <w:t>It contains the event identifier and the related event reporting information.</w:t>
            </w:r>
          </w:p>
        </w:tc>
        <w:tc>
          <w:tcPr>
            <w:tcW w:w="2341" w:type="dxa"/>
          </w:tcPr>
          <w:p w14:paraId="6BF7BB87" w14:textId="77777777" w:rsidR="00897D91" w:rsidRPr="00A85818" w:rsidRDefault="00897D91" w:rsidP="00CF2FF5">
            <w:pPr>
              <w:pStyle w:val="TAL"/>
            </w:pPr>
          </w:p>
        </w:tc>
      </w:tr>
      <w:tr w:rsidR="00897D91" w:rsidRPr="00B54FF5" w14:paraId="25F5DEED" w14:textId="77777777" w:rsidTr="00CF2FF5">
        <w:trPr>
          <w:jc w:val="center"/>
        </w:trPr>
        <w:tc>
          <w:tcPr>
            <w:tcW w:w="1764" w:type="dxa"/>
          </w:tcPr>
          <w:p w14:paraId="10CF8EDA" w14:textId="77777777" w:rsidR="00897D91" w:rsidRPr="00A85818" w:rsidRDefault="00897D91" w:rsidP="00CF2FF5">
            <w:pPr>
              <w:pStyle w:val="TAL"/>
            </w:pPr>
            <w:proofErr w:type="spellStart"/>
            <w:r>
              <w:t>AmEventsNotification</w:t>
            </w:r>
            <w:proofErr w:type="spellEnd"/>
          </w:p>
        </w:tc>
        <w:tc>
          <w:tcPr>
            <w:tcW w:w="1585" w:type="dxa"/>
          </w:tcPr>
          <w:p w14:paraId="05A7F919" w14:textId="77777777" w:rsidR="00897D91" w:rsidRPr="00A85818" w:rsidRDefault="00897D91" w:rsidP="00CF2FF5">
            <w:pPr>
              <w:pStyle w:val="TAL"/>
            </w:pPr>
            <w:r>
              <w:t>5.6.2.5</w:t>
            </w:r>
          </w:p>
        </w:tc>
        <w:tc>
          <w:tcPr>
            <w:tcW w:w="3892" w:type="dxa"/>
          </w:tcPr>
          <w:p w14:paraId="180BD487" w14:textId="77777777" w:rsidR="00897D91" w:rsidRPr="00A85818" w:rsidRDefault="00897D91" w:rsidP="00CF2FF5">
            <w:pPr>
              <w:pStyle w:val="TAL"/>
            </w:pPr>
            <w:r>
              <w:t>It describes the notification about the events occurred within an Individual application AM context resource.</w:t>
            </w:r>
          </w:p>
        </w:tc>
        <w:tc>
          <w:tcPr>
            <w:tcW w:w="2341" w:type="dxa"/>
          </w:tcPr>
          <w:p w14:paraId="18E50B79" w14:textId="77777777" w:rsidR="00897D91" w:rsidRPr="00A85818" w:rsidRDefault="00897D91" w:rsidP="00CF2FF5">
            <w:pPr>
              <w:pStyle w:val="TAL"/>
            </w:pPr>
          </w:p>
        </w:tc>
      </w:tr>
      <w:tr w:rsidR="00897D91" w:rsidRPr="00B54FF5" w14:paraId="3451BAAB" w14:textId="77777777" w:rsidTr="00CF2FF5">
        <w:trPr>
          <w:jc w:val="center"/>
        </w:trPr>
        <w:tc>
          <w:tcPr>
            <w:tcW w:w="1764" w:type="dxa"/>
          </w:tcPr>
          <w:p w14:paraId="6475E5E3" w14:textId="77777777" w:rsidR="00897D91" w:rsidRPr="00A85818" w:rsidRDefault="00897D91" w:rsidP="00CF2FF5">
            <w:pPr>
              <w:pStyle w:val="TAL"/>
            </w:pPr>
            <w:proofErr w:type="spellStart"/>
            <w:r>
              <w:t>AmEventsSubscData</w:t>
            </w:r>
            <w:proofErr w:type="spellEnd"/>
          </w:p>
        </w:tc>
        <w:tc>
          <w:tcPr>
            <w:tcW w:w="1585" w:type="dxa"/>
          </w:tcPr>
          <w:p w14:paraId="1A0133B9" w14:textId="77777777" w:rsidR="00897D91" w:rsidRPr="00A85818" w:rsidRDefault="00897D91" w:rsidP="00CF2FF5">
            <w:pPr>
              <w:pStyle w:val="TAL"/>
            </w:pPr>
            <w:r>
              <w:t>5.6.2.4</w:t>
            </w:r>
          </w:p>
        </w:tc>
        <w:tc>
          <w:tcPr>
            <w:tcW w:w="3892" w:type="dxa"/>
          </w:tcPr>
          <w:p w14:paraId="3B29F628" w14:textId="77777777" w:rsidR="00897D91" w:rsidRPr="00A85818" w:rsidRDefault="00897D91" w:rsidP="00CF2FF5">
            <w:pPr>
              <w:pStyle w:val="TAL"/>
            </w:pPr>
            <w:bookmarkStart w:id="57" w:name="_Hlk29892632"/>
            <w:r>
              <w:rPr>
                <w:rFonts w:cs="Arial"/>
                <w:szCs w:val="18"/>
              </w:rPr>
              <w:t>It represents the AM Policy Events Subscription resource and identifies the events the application subscribes to</w:t>
            </w:r>
            <w:bookmarkEnd w:id="57"/>
            <w:r>
              <w:rPr>
                <w:rFonts w:cs="Arial"/>
                <w:szCs w:val="18"/>
              </w:rPr>
              <w:t xml:space="preserve">. </w:t>
            </w:r>
          </w:p>
        </w:tc>
        <w:tc>
          <w:tcPr>
            <w:tcW w:w="2341" w:type="dxa"/>
          </w:tcPr>
          <w:p w14:paraId="53D52DFA" w14:textId="77777777" w:rsidR="00897D91" w:rsidRPr="00A85818" w:rsidRDefault="00897D91" w:rsidP="00CF2FF5">
            <w:pPr>
              <w:pStyle w:val="TAL"/>
            </w:pPr>
          </w:p>
        </w:tc>
      </w:tr>
      <w:tr w:rsidR="00897D91" w:rsidRPr="00B54FF5" w14:paraId="3219763A" w14:textId="77777777" w:rsidTr="00CF2FF5">
        <w:trPr>
          <w:jc w:val="center"/>
        </w:trPr>
        <w:tc>
          <w:tcPr>
            <w:tcW w:w="1764" w:type="dxa"/>
          </w:tcPr>
          <w:p w14:paraId="3E730CB6" w14:textId="77777777" w:rsidR="00897D91" w:rsidRPr="00A85818" w:rsidRDefault="00897D91" w:rsidP="00CF2FF5">
            <w:pPr>
              <w:pStyle w:val="TAL"/>
            </w:pPr>
            <w:proofErr w:type="spellStart"/>
            <w:r>
              <w:t>AmEventsSubscDataRm</w:t>
            </w:r>
            <w:proofErr w:type="spellEnd"/>
          </w:p>
        </w:tc>
        <w:tc>
          <w:tcPr>
            <w:tcW w:w="1585" w:type="dxa"/>
          </w:tcPr>
          <w:p w14:paraId="5EBB6CBF" w14:textId="77777777" w:rsidR="00897D91" w:rsidRPr="00A85818" w:rsidRDefault="00897D91" w:rsidP="00CF2FF5">
            <w:pPr>
              <w:pStyle w:val="TAL"/>
            </w:pPr>
            <w:r>
              <w:t>5.6.2.7</w:t>
            </w:r>
          </w:p>
        </w:tc>
        <w:tc>
          <w:tcPr>
            <w:tcW w:w="3892" w:type="dxa"/>
          </w:tcPr>
          <w:p w14:paraId="5747B1EE" w14:textId="77777777" w:rsidR="00897D91" w:rsidRPr="00A85818" w:rsidRDefault="00897D91" w:rsidP="00CF2FF5">
            <w:pPr>
              <w:pStyle w:val="TAL"/>
            </w:pPr>
            <w:r>
              <w:t>This data type is defined in the same way as the "</w:t>
            </w:r>
            <w:proofErr w:type="spellStart"/>
            <w:r>
              <w:t>AmEventsSubscData</w:t>
            </w:r>
            <w:proofErr w:type="spellEnd"/>
            <w:r>
              <w:t xml:space="preserve">" data type, but with the </w:t>
            </w:r>
            <w:proofErr w:type="spellStart"/>
            <w:r>
              <w:t>OpenAPI</w:t>
            </w:r>
            <w:proofErr w:type="spellEnd"/>
            <w:r>
              <w:t xml:space="preserve"> "nullable: true" property.</w:t>
            </w:r>
          </w:p>
        </w:tc>
        <w:tc>
          <w:tcPr>
            <w:tcW w:w="2341" w:type="dxa"/>
          </w:tcPr>
          <w:p w14:paraId="7481C96E" w14:textId="77777777" w:rsidR="00897D91" w:rsidRPr="00A85818" w:rsidRDefault="00897D91" w:rsidP="00CF2FF5">
            <w:pPr>
              <w:pStyle w:val="TAL"/>
            </w:pPr>
          </w:p>
        </w:tc>
      </w:tr>
      <w:tr w:rsidR="00897D91" w:rsidRPr="00B54FF5" w14:paraId="72A571B3" w14:textId="77777777" w:rsidTr="00CF2FF5">
        <w:trPr>
          <w:jc w:val="center"/>
        </w:trPr>
        <w:tc>
          <w:tcPr>
            <w:tcW w:w="1764" w:type="dxa"/>
          </w:tcPr>
          <w:p w14:paraId="15D94CE4" w14:textId="77777777" w:rsidR="00897D91" w:rsidRPr="00A85818" w:rsidRDefault="00897D91" w:rsidP="00CF2FF5">
            <w:pPr>
              <w:pStyle w:val="TAL"/>
            </w:pPr>
            <w:proofErr w:type="spellStart"/>
            <w:r>
              <w:t>AmEventsSubscRespData</w:t>
            </w:r>
            <w:proofErr w:type="spellEnd"/>
          </w:p>
        </w:tc>
        <w:tc>
          <w:tcPr>
            <w:tcW w:w="1585" w:type="dxa"/>
          </w:tcPr>
          <w:p w14:paraId="4C6774AF" w14:textId="77777777" w:rsidR="00897D91" w:rsidRPr="00A85818" w:rsidRDefault="00897D91" w:rsidP="00CF2FF5">
            <w:pPr>
              <w:pStyle w:val="TAL"/>
            </w:pPr>
            <w:r>
              <w:t>5.6.4.2</w:t>
            </w:r>
          </w:p>
        </w:tc>
        <w:tc>
          <w:tcPr>
            <w:tcW w:w="3892" w:type="dxa"/>
          </w:tcPr>
          <w:p w14:paraId="37F43DB5" w14:textId="77777777" w:rsidR="00897D91" w:rsidRDefault="00897D91" w:rsidP="00CF2FF5">
            <w:pPr>
              <w:pStyle w:val="TAL"/>
            </w:pPr>
            <w:r>
              <w:t>It represents a response to an AM Policy Events Subscription request and contains the created/updated AM Policy Events Subscription resource. It may also include the Notification of the events met at the time of subscription.</w:t>
            </w:r>
          </w:p>
          <w:p w14:paraId="2FF02451" w14:textId="77777777" w:rsidR="00897D91" w:rsidRPr="00A85818" w:rsidRDefault="00897D91" w:rsidP="00CF2FF5">
            <w:pPr>
              <w:pStyle w:val="TAL"/>
            </w:pPr>
            <w:r w:rsidRPr="001726C2">
              <w:t xml:space="preserve">It is represented as a non-exclusive list of two data types: </w:t>
            </w:r>
            <w:proofErr w:type="spellStart"/>
            <w:r w:rsidRPr="001726C2">
              <w:t>AmEventsSubscData</w:t>
            </w:r>
            <w:proofErr w:type="spellEnd"/>
            <w:r w:rsidRPr="001726C2">
              <w:t xml:space="preserve"> and </w:t>
            </w:r>
            <w:proofErr w:type="spellStart"/>
            <w:r w:rsidRPr="001726C2">
              <w:t>AmEventsNotification</w:t>
            </w:r>
            <w:proofErr w:type="spellEnd"/>
            <w:r w:rsidRPr="001726C2">
              <w:t>.</w:t>
            </w:r>
          </w:p>
        </w:tc>
        <w:tc>
          <w:tcPr>
            <w:tcW w:w="2341" w:type="dxa"/>
          </w:tcPr>
          <w:p w14:paraId="2AAE0FEB" w14:textId="77777777" w:rsidR="00897D91" w:rsidRPr="00A85818" w:rsidRDefault="00897D91" w:rsidP="00CF2FF5">
            <w:pPr>
              <w:pStyle w:val="TAL"/>
            </w:pPr>
          </w:p>
        </w:tc>
      </w:tr>
      <w:tr w:rsidR="00897D91" w:rsidRPr="00B54FF5" w14:paraId="4904C54F" w14:textId="77777777" w:rsidTr="00CF2FF5">
        <w:trPr>
          <w:jc w:val="center"/>
        </w:trPr>
        <w:tc>
          <w:tcPr>
            <w:tcW w:w="1764" w:type="dxa"/>
          </w:tcPr>
          <w:p w14:paraId="5007DD3B" w14:textId="77777777" w:rsidR="00897D91" w:rsidRDefault="00897D91" w:rsidP="00CF2FF5">
            <w:pPr>
              <w:pStyle w:val="TAL"/>
            </w:pPr>
            <w:proofErr w:type="spellStart"/>
            <w:r>
              <w:t>AmTerminationCause</w:t>
            </w:r>
            <w:proofErr w:type="spellEnd"/>
          </w:p>
        </w:tc>
        <w:tc>
          <w:tcPr>
            <w:tcW w:w="1585" w:type="dxa"/>
          </w:tcPr>
          <w:p w14:paraId="58BF0E5A" w14:textId="77777777" w:rsidR="00897D91" w:rsidRDefault="00897D91" w:rsidP="00CF2FF5">
            <w:pPr>
              <w:pStyle w:val="TAL"/>
            </w:pPr>
            <w:r w:rsidRPr="007C53C7">
              <w:rPr>
                <w:rFonts w:hint="eastAsia"/>
              </w:rPr>
              <w:t>5</w:t>
            </w:r>
            <w:r w:rsidRPr="007C53C7">
              <w:t>.6.3.</w:t>
            </w:r>
            <w:r>
              <w:t>4</w:t>
            </w:r>
          </w:p>
        </w:tc>
        <w:tc>
          <w:tcPr>
            <w:tcW w:w="3892" w:type="dxa"/>
          </w:tcPr>
          <w:p w14:paraId="34967E71" w14:textId="77777777" w:rsidR="00897D91" w:rsidRDefault="00897D91" w:rsidP="00CF2FF5">
            <w:pPr>
              <w:pStyle w:val="TAL"/>
            </w:pPr>
            <w:r>
              <w:t xml:space="preserve">It </w:t>
            </w:r>
            <w:r w:rsidRPr="00384E92">
              <w:t xml:space="preserve">represents </w:t>
            </w:r>
            <w:r>
              <w:t>the cause values that the PCF should report when requesting to an NF service consumer the deletion of an "AF application AM</w:t>
            </w:r>
            <w:r w:rsidRPr="003B098E">
              <w:t xml:space="preserve"> context</w:t>
            </w:r>
            <w:r>
              <w:t>" resource</w:t>
            </w:r>
            <w:r w:rsidRPr="00384E92">
              <w:t>.</w:t>
            </w:r>
          </w:p>
        </w:tc>
        <w:tc>
          <w:tcPr>
            <w:tcW w:w="2341" w:type="dxa"/>
          </w:tcPr>
          <w:p w14:paraId="0C7D9689" w14:textId="77777777" w:rsidR="00897D91" w:rsidRPr="00A85818" w:rsidRDefault="00897D91" w:rsidP="00CF2FF5">
            <w:pPr>
              <w:pStyle w:val="TAL"/>
            </w:pPr>
          </w:p>
        </w:tc>
      </w:tr>
      <w:tr w:rsidR="00897D91" w:rsidRPr="00B54FF5" w14:paraId="5EEAAC23" w14:textId="77777777" w:rsidTr="00CF2FF5">
        <w:trPr>
          <w:jc w:val="center"/>
        </w:trPr>
        <w:tc>
          <w:tcPr>
            <w:tcW w:w="1764" w:type="dxa"/>
          </w:tcPr>
          <w:p w14:paraId="571242BC" w14:textId="77777777" w:rsidR="00897D91" w:rsidRPr="00A85818" w:rsidRDefault="00897D91" w:rsidP="00CF2FF5">
            <w:pPr>
              <w:pStyle w:val="TAL"/>
            </w:pPr>
            <w:proofErr w:type="spellStart"/>
            <w:r>
              <w:t>AmTerminationInfo</w:t>
            </w:r>
            <w:proofErr w:type="spellEnd"/>
          </w:p>
        </w:tc>
        <w:tc>
          <w:tcPr>
            <w:tcW w:w="1585" w:type="dxa"/>
          </w:tcPr>
          <w:p w14:paraId="72971ABC" w14:textId="77777777" w:rsidR="00897D91" w:rsidRPr="00A85818" w:rsidRDefault="00897D91" w:rsidP="00CF2FF5">
            <w:pPr>
              <w:pStyle w:val="TAL"/>
            </w:pPr>
            <w:r>
              <w:t>5.6.2.6</w:t>
            </w:r>
          </w:p>
        </w:tc>
        <w:tc>
          <w:tcPr>
            <w:tcW w:w="3892" w:type="dxa"/>
          </w:tcPr>
          <w:p w14:paraId="29E9827A" w14:textId="77777777" w:rsidR="00897D91" w:rsidRPr="00A85818" w:rsidRDefault="00897D91" w:rsidP="00CF2FF5">
            <w:pPr>
              <w:pStyle w:val="TAL"/>
            </w:pPr>
            <w:r>
              <w:t>It includes information related to the termination of the Individual Application AM Context resource.</w:t>
            </w:r>
          </w:p>
        </w:tc>
        <w:tc>
          <w:tcPr>
            <w:tcW w:w="2341" w:type="dxa"/>
          </w:tcPr>
          <w:p w14:paraId="7E3F569C" w14:textId="77777777" w:rsidR="00897D91" w:rsidRPr="00A85818" w:rsidRDefault="00897D91" w:rsidP="00CF2FF5">
            <w:pPr>
              <w:pStyle w:val="TAL"/>
            </w:pPr>
          </w:p>
        </w:tc>
      </w:tr>
      <w:tr w:rsidR="00897D91" w:rsidRPr="00B54FF5" w14:paraId="50BEA09A" w14:textId="77777777" w:rsidTr="00CF2FF5">
        <w:trPr>
          <w:jc w:val="center"/>
        </w:trPr>
        <w:tc>
          <w:tcPr>
            <w:tcW w:w="1764" w:type="dxa"/>
          </w:tcPr>
          <w:p w14:paraId="6BDA9227" w14:textId="77777777" w:rsidR="00897D91" w:rsidRPr="00A85818" w:rsidRDefault="00897D91" w:rsidP="00CF2FF5">
            <w:pPr>
              <w:pStyle w:val="TAL"/>
            </w:pPr>
            <w:proofErr w:type="spellStart"/>
            <w:r>
              <w:t>AppAmContextData</w:t>
            </w:r>
            <w:proofErr w:type="spellEnd"/>
          </w:p>
        </w:tc>
        <w:tc>
          <w:tcPr>
            <w:tcW w:w="1585" w:type="dxa"/>
          </w:tcPr>
          <w:p w14:paraId="3B25E166" w14:textId="77777777" w:rsidR="00897D91" w:rsidRPr="00A85818" w:rsidRDefault="00897D91" w:rsidP="00CF2FF5">
            <w:pPr>
              <w:pStyle w:val="TAL"/>
            </w:pPr>
            <w:r>
              <w:t>5.6.2.2</w:t>
            </w:r>
          </w:p>
        </w:tc>
        <w:tc>
          <w:tcPr>
            <w:tcW w:w="3892" w:type="dxa"/>
          </w:tcPr>
          <w:p w14:paraId="3744CA04" w14:textId="77777777" w:rsidR="00897D91" w:rsidRPr="00A85818" w:rsidRDefault="00897D91" w:rsidP="00CF2FF5">
            <w:pPr>
              <w:pStyle w:val="TAL"/>
            </w:pPr>
            <w:r>
              <w:t>It represents an Individual application AM context resource.</w:t>
            </w:r>
          </w:p>
        </w:tc>
        <w:tc>
          <w:tcPr>
            <w:tcW w:w="2341" w:type="dxa"/>
          </w:tcPr>
          <w:p w14:paraId="6506CBA0" w14:textId="77777777" w:rsidR="00897D91" w:rsidRPr="00A85818" w:rsidRDefault="00897D91" w:rsidP="00CF2FF5">
            <w:pPr>
              <w:pStyle w:val="TAL"/>
            </w:pPr>
          </w:p>
        </w:tc>
      </w:tr>
      <w:tr w:rsidR="00897D91" w:rsidRPr="00B54FF5" w14:paraId="14EBAE7B" w14:textId="77777777" w:rsidTr="00CF2FF5">
        <w:trPr>
          <w:jc w:val="center"/>
        </w:trPr>
        <w:tc>
          <w:tcPr>
            <w:tcW w:w="1764" w:type="dxa"/>
          </w:tcPr>
          <w:p w14:paraId="3C2407DE" w14:textId="77777777" w:rsidR="00897D91" w:rsidRPr="00A85818" w:rsidRDefault="00897D91" w:rsidP="00CF2FF5">
            <w:pPr>
              <w:pStyle w:val="TAL"/>
            </w:pPr>
            <w:proofErr w:type="spellStart"/>
            <w:r>
              <w:t>AppAmContextRespData</w:t>
            </w:r>
            <w:proofErr w:type="spellEnd"/>
          </w:p>
        </w:tc>
        <w:tc>
          <w:tcPr>
            <w:tcW w:w="1585" w:type="dxa"/>
          </w:tcPr>
          <w:p w14:paraId="4D4E93E8" w14:textId="77777777" w:rsidR="00897D91" w:rsidRPr="00A85818" w:rsidRDefault="00897D91" w:rsidP="00CF2FF5">
            <w:pPr>
              <w:pStyle w:val="TAL"/>
            </w:pPr>
            <w:r>
              <w:t>5.6.4.1</w:t>
            </w:r>
          </w:p>
        </w:tc>
        <w:tc>
          <w:tcPr>
            <w:tcW w:w="3892" w:type="dxa"/>
          </w:tcPr>
          <w:p w14:paraId="5A8D1754" w14:textId="77777777" w:rsidR="00897D91" w:rsidRDefault="00897D91" w:rsidP="00CF2FF5">
            <w:pPr>
              <w:pStyle w:val="TAL"/>
            </w:pPr>
            <w:r>
              <w:t>It represents a response to a modification or creation request of an Individual application AM context resource.</w:t>
            </w:r>
          </w:p>
          <w:p w14:paraId="71C4C881" w14:textId="77777777" w:rsidR="00897D91" w:rsidRPr="00A85818" w:rsidRDefault="00897D91" w:rsidP="00CF2FF5">
            <w:pPr>
              <w:pStyle w:val="TAL"/>
            </w:pPr>
            <w:r>
              <w:t xml:space="preserve">It is represented as a non-exclusive list of two data types </w:t>
            </w:r>
            <w:proofErr w:type="spellStart"/>
            <w:r>
              <w:t>AppAmContext</w:t>
            </w:r>
            <w:r w:rsidRPr="001726C2">
              <w:t>Data</w:t>
            </w:r>
            <w:proofErr w:type="spellEnd"/>
            <w:r>
              <w:t xml:space="preserve"> and </w:t>
            </w:r>
            <w:proofErr w:type="spellStart"/>
            <w:r w:rsidRPr="001726C2">
              <w:t>Am</w:t>
            </w:r>
            <w:r>
              <w:t>EventsNotification</w:t>
            </w:r>
            <w:proofErr w:type="spellEnd"/>
            <w:r>
              <w:t>.</w:t>
            </w:r>
          </w:p>
        </w:tc>
        <w:tc>
          <w:tcPr>
            <w:tcW w:w="2341" w:type="dxa"/>
          </w:tcPr>
          <w:p w14:paraId="254CF8A6" w14:textId="77777777" w:rsidR="00897D91" w:rsidRPr="00A85818" w:rsidRDefault="00897D91" w:rsidP="00CF2FF5">
            <w:pPr>
              <w:pStyle w:val="TAL"/>
            </w:pPr>
          </w:p>
        </w:tc>
      </w:tr>
      <w:tr w:rsidR="00897D91" w:rsidRPr="00B54FF5" w14:paraId="060245CC" w14:textId="77777777" w:rsidTr="00CF2FF5">
        <w:trPr>
          <w:jc w:val="center"/>
        </w:trPr>
        <w:tc>
          <w:tcPr>
            <w:tcW w:w="1764" w:type="dxa"/>
          </w:tcPr>
          <w:p w14:paraId="309164AC" w14:textId="77777777" w:rsidR="00897D91" w:rsidRPr="00A85818" w:rsidRDefault="00897D91" w:rsidP="00CF2FF5">
            <w:pPr>
              <w:pStyle w:val="TAL"/>
            </w:pPr>
            <w:proofErr w:type="spellStart"/>
            <w:r>
              <w:t>AppAmContextUpdateData</w:t>
            </w:r>
            <w:proofErr w:type="spellEnd"/>
          </w:p>
        </w:tc>
        <w:tc>
          <w:tcPr>
            <w:tcW w:w="1585" w:type="dxa"/>
          </w:tcPr>
          <w:p w14:paraId="54CFF8F8" w14:textId="77777777" w:rsidR="00897D91" w:rsidRPr="00A85818" w:rsidRDefault="00897D91" w:rsidP="00CF2FF5">
            <w:pPr>
              <w:pStyle w:val="TAL"/>
            </w:pPr>
            <w:r>
              <w:t>5.6.2.3</w:t>
            </w:r>
          </w:p>
        </w:tc>
        <w:tc>
          <w:tcPr>
            <w:tcW w:w="3892" w:type="dxa"/>
          </w:tcPr>
          <w:p w14:paraId="498F1DCE" w14:textId="77777777" w:rsidR="00897D91" w:rsidRPr="00A85818" w:rsidRDefault="00897D91" w:rsidP="00CF2FF5">
            <w:pPr>
              <w:pStyle w:val="TAL"/>
            </w:pPr>
            <w:r>
              <w:t>It describes the modifications to an Individual application AM context resource.</w:t>
            </w:r>
          </w:p>
        </w:tc>
        <w:tc>
          <w:tcPr>
            <w:tcW w:w="2341" w:type="dxa"/>
          </w:tcPr>
          <w:p w14:paraId="12774E44" w14:textId="77777777" w:rsidR="00897D91" w:rsidRPr="00A85818" w:rsidRDefault="00897D91" w:rsidP="00CF2FF5">
            <w:pPr>
              <w:pStyle w:val="TAL"/>
            </w:pPr>
          </w:p>
        </w:tc>
      </w:tr>
      <w:tr w:rsidR="00897D91" w:rsidRPr="00B54FF5" w14:paraId="1F541C17" w14:textId="77777777" w:rsidTr="00CF2FF5">
        <w:trPr>
          <w:jc w:val="center"/>
        </w:trPr>
        <w:tc>
          <w:tcPr>
            <w:tcW w:w="1764" w:type="dxa"/>
          </w:tcPr>
          <w:p w14:paraId="203C5457" w14:textId="77777777" w:rsidR="00897D91" w:rsidRDefault="00897D91" w:rsidP="00CF2FF5">
            <w:pPr>
              <w:pStyle w:val="TAL"/>
            </w:pPr>
            <w:proofErr w:type="spellStart"/>
            <w:r>
              <w:t>PduidInformation</w:t>
            </w:r>
            <w:proofErr w:type="spellEnd"/>
          </w:p>
        </w:tc>
        <w:tc>
          <w:tcPr>
            <w:tcW w:w="1585" w:type="dxa"/>
          </w:tcPr>
          <w:p w14:paraId="457C4E0B" w14:textId="77777777" w:rsidR="00897D91" w:rsidRDefault="00897D91" w:rsidP="00CF2FF5">
            <w:pPr>
              <w:pStyle w:val="TAL"/>
            </w:pPr>
            <w:r>
              <w:t>5.6.2.10</w:t>
            </w:r>
          </w:p>
        </w:tc>
        <w:tc>
          <w:tcPr>
            <w:tcW w:w="3892" w:type="dxa"/>
          </w:tcPr>
          <w:p w14:paraId="4CCADDED" w14:textId="77777777" w:rsidR="00897D91" w:rsidRDefault="00897D91" w:rsidP="00CF2FF5">
            <w:pPr>
              <w:pStyle w:val="TAL"/>
            </w:pPr>
            <w:r>
              <w:t>It contains the PDUID and its validity timer.</w:t>
            </w:r>
          </w:p>
        </w:tc>
        <w:tc>
          <w:tcPr>
            <w:tcW w:w="2341" w:type="dxa"/>
          </w:tcPr>
          <w:p w14:paraId="1DB0B673" w14:textId="77777777" w:rsidR="00897D91" w:rsidRPr="00A85818" w:rsidRDefault="00897D91" w:rsidP="00CF2FF5">
            <w:pPr>
              <w:pStyle w:val="TAL"/>
            </w:pPr>
          </w:p>
        </w:tc>
      </w:tr>
      <w:tr w:rsidR="00897D91" w:rsidRPr="00B54FF5" w14:paraId="0876FF6C" w14:textId="77777777" w:rsidTr="00CF2FF5">
        <w:trPr>
          <w:jc w:val="center"/>
        </w:trPr>
        <w:tc>
          <w:tcPr>
            <w:tcW w:w="1764" w:type="dxa"/>
          </w:tcPr>
          <w:p w14:paraId="78C66EAD" w14:textId="77777777" w:rsidR="00897D91" w:rsidRDefault="00897D91" w:rsidP="00CF2FF5">
            <w:pPr>
              <w:pStyle w:val="TAL"/>
            </w:pPr>
            <w:proofErr w:type="spellStart"/>
            <w:r>
              <w:t>ServiceAreaCoverageInfo</w:t>
            </w:r>
            <w:proofErr w:type="spellEnd"/>
          </w:p>
        </w:tc>
        <w:tc>
          <w:tcPr>
            <w:tcW w:w="1585" w:type="dxa"/>
          </w:tcPr>
          <w:p w14:paraId="6F90D842" w14:textId="77777777" w:rsidR="00897D91" w:rsidRDefault="00897D91" w:rsidP="00CF2FF5">
            <w:pPr>
              <w:pStyle w:val="TAL"/>
            </w:pPr>
            <w:r>
              <w:t>5.6.2.11</w:t>
            </w:r>
          </w:p>
        </w:tc>
        <w:tc>
          <w:tcPr>
            <w:tcW w:w="3892" w:type="dxa"/>
          </w:tcPr>
          <w:p w14:paraId="22C54E18" w14:textId="77777777" w:rsidR="00897D91" w:rsidRDefault="00897D91" w:rsidP="00CF2FF5">
            <w:pPr>
              <w:pStyle w:val="TAL"/>
            </w:pPr>
            <w:r>
              <w:t>It represents a list of Tracking Areas within a serving network.</w:t>
            </w:r>
          </w:p>
        </w:tc>
        <w:tc>
          <w:tcPr>
            <w:tcW w:w="2341" w:type="dxa"/>
          </w:tcPr>
          <w:p w14:paraId="0651BAC6" w14:textId="77777777" w:rsidR="00897D91" w:rsidRPr="00A85818" w:rsidRDefault="00897D91" w:rsidP="00CF2FF5">
            <w:pPr>
              <w:pStyle w:val="TAL"/>
            </w:pPr>
          </w:p>
        </w:tc>
      </w:tr>
      <w:tr w:rsidR="00897D91" w:rsidRPr="00B54FF5" w14:paraId="6C2791A9" w14:textId="77777777" w:rsidTr="00CF2FF5">
        <w:trPr>
          <w:jc w:val="center"/>
        </w:trPr>
        <w:tc>
          <w:tcPr>
            <w:tcW w:w="1764" w:type="dxa"/>
          </w:tcPr>
          <w:p w14:paraId="58317C45" w14:textId="48514D9B" w:rsidR="00897D91" w:rsidRDefault="00897D91" w:rsidP="00CF2FF5">
            <w:pPr>
              <w:pStyle w:val="TAL"/>
            </w:pPr>
            <w:r>
              <w:rPr>
                <w:noProof/>
              </w:rPr>
              <w:t>SliceRepl</w:t>
            </w:r>
            <w:proofErr w:type="spellStart"/>
            <w:r>
              <w:t>FailureCaus</w:t>
            </w:r>
            <w:ins w:id="58" w:author="CR#1580" w:date="2025-06-12T22:06:00Z">
              <w:r>
                <w:t>e</w:t>
              </w:r>
            </w:ins>
            <w:proofErr w:type="spellEnd"/>
          </w:p>
        </w:tc>
        <w:tc>
          <w:tcPr>
            <w:tcW w:w="1585" w:type="dxa"/>
          </w:tcPr>
          <w:p w14:paraId="7D793915" w14:textId="77777777" w:rsidR="00897D91" w:rsidRDefault="00897D91" w:rsidP="00CF2FF5">
            <w:pPr>
              <w:pStyle w:val="TAL"/>
            </w:pPr>
            <w:r w:rsidRPr="001D5FEB">
              <w:rPr>
                <w:rFonts w:hint="eastAsia"/>
              </w:rPr>
              <w:t>5</w:t>
            </w:r>
            <w:r w:rsidRPr="001D5FEB">
              <w:t>.6.3.</w:t>
            </w:r>
            <w:r>
              <w:t>6</w:t>
            </w:r>
          </w:p>
        </w:tc>
        <w:tc>
          <w:tcPr>
            <w:tcW w:w="3892" w:type="dxa"/>
          </w:tcPr>
          <w:p w14:paraId="2E8FC88D" w14:textId="77777777" w:rsidR="00897D91" w:rsidRDefault="00897D91" w:rsidP="00CF2FF5">
            <w:pPr>
              <w:pStyle w:val="TAL"/>
            </w:pPr>
            <w:r w:rsidRPr="008B4E17">
              <w:t xml:space="preserve">Represents the </w:t>
            </w:r>
            <w:r>
              <w:t>failure cause</w:t>
            </w:r>
            <w:r w:rsidRPr="008B4E17">
              <w:t xml:space="preserve"> of the</w:t>
            </w:r>
            <w:r>
              <w:t xml:space="preserve"> enforcement of the AF </w:t>
            </w:r>
            <w:r w:rsidRPr="008B4E17">
              <w:t>requested Network Slice Replacement</w:t>
            </w:r>
            <w:r>
              <w:t xml:space="preserve"> requirements</w:t>
            </w:r>
            <w:r w:rsidRPr="008B4E17">
              <w:t>.</w:t>
            </w:r>
          </w:p>
        </w:tc>
        <w:tc>
          <w:tcPr>
            <w:tcW w:w="2341" w:type="dxa"/>
          </w:tcPr>
          <w:p w14:paraId="5D0D8EAE" w14:textId="77777777" w:rsidR="00897D91" w:rsidRPr="00A85818" w:rsidRDefault="00897D91" w:rsidP="00CF2FF5">
            <w:pPr>
              <w:pStyle w:val="TAL"/>
            </w:pPr>
            <w:proofErr w:type="spellStart"/>
            <w:r>
              <w:t>AfNetSliceRepl</w:t>
            </w:r>
            <w:proofErr w:type="spellEnd"/>
          </w:p>
        </w:tc>
      </w:tr>
      <w:tr w:rsidR="00897D91" w:rsidRPr="00B54FF5" w14:paraId="0B351B14" w14:textId="77777777" w:rsidTr="00CF2FF5">
        <w:trPr>
          <w:jc w:val="center"/>
        </w:trPr>
        <w:tc>
          <w:tcPr>
            <w:tcW w:w="1764" w:type="dxa"/>
          </w:tcPr>
          <w:p w14:paraId="450BE22D" w14:textId="77777777" w:rsidR="00897D91" w:rsidRDefault="00897D91" w:rsidP="00CF2FF5">
            <w:pPr>
              <w:pStyle w:val="TAL"/>
            </w:pPr>
            <w:r>
              <w:rPr>
                <w:noProof/>
              </w:rPr>
              <w:t>SliceReplReq</w:t>
            </w:r>
          </w:p>
        </w:tc>
        <w:tc>
          <w:tcPr>
            <w:tcW w:w="1585" w:type="dxa"/>
          </w:tcPr>
          <w:p w14:paraId="73F0B3D5" w14:textId="77777777" w:rsidR="00897D91" w:rsidRDefault="00897D91" w:rsidP="00CF2FF5">
            <w:pPr>
              <w:pStyle w:val="TAL"/>
            </w:pPr>
            <w:r>
              <w:t>5.6.2.13</w:t>
            </w:r>
          </w:p>
        </w:tc>
        <w:tc>
          <w:tcPr>
            <w:tcW w:w="3892" w:type="dxa"/>
          </w:tcPr>
          <w:p w14:paraId="742FEA43" w14:textId="77777777" w:rsidR="00897D91" w:rsidRDefault="00897D91" w:rsidP="00CF2FF5">
            <w:pPr>
              <w:pStyle w:val="TAL"/>
            </w:pPr>
            <w:r>
              <w:rPr>
                <w:rFonts w:cs="Courier New"/>
                <w:szCs w:val="16"/>
              </w:rPr>
              <w:t>Represents the requested Network Slice Replacement requirements.</w:t>
            </w:r>
          </w:p>
        </w:tc>
        <w:tc>
          <w:tcPr>
            <w:tcW w:w="2341" w:type="dxa"/>
          </w:tcPr>
          <w:p w14:paraId="6D3AFE27" w14:textId="77777777" w:rsidR="00897D91" w:rsidRPr="00A85818" w:rsidRDefault="00897D91" w:rsidP="00CF2FF5">
            <w:pPr>
              <w:pStyle w:val="TAL"/>
            </w:pPr>
            <w:proofErr w:type="spellStart"/>
            <w:r>
              <w:t>AfNetSliceRepl</w:t>
            </w:r>
            <w:proofErr w:type="spellEnd"/>
          </w:p>
        </w:tc>
      </w:tr>
      <w:tr w:rsidR="00897D91" w:rsidRPr="00B54FF5" w14:paraId="18762E71" w14:textId="77777777" w:rsidTr="00CF2FF5">
        <w:trPr>
          <w:jc w:val="center"/>
        </w:trPr>
        <w:tc>
          <w:tcPr>
            <w:tcW w:w="1764" w:type="dxa"/>
          </w:tcPr>
          <w:p w14:paraId="0F5C79F4" w14:textId="77777777" w:rsidR="00897D91" w:rsidRDefault="00897D91" w:rsidP="00CF2FF5">
            <w:pPr>
              <w:pStyle w:val="TAL"/>
            </w:pPr>
            <w:r>
              <w:rPr>
                <w:noProof/>
              </w:rPr>
              <w:t>SliceReplReqInfo</w:t>
            </w:r>
          </w:p>
        </w:tc>
        <w:tc>
          <w:tcPr>
            <w:tcW w:w="1585" w:type="dxa"/>
          </w:tcPr>
          <w:p w14:paraId="69BF3525" w14:textId="77777777" w:rsidR="00897D91" w:rsidRDefault="00897D91" w:rsidP="00CF2FF5">
            <w:pPr>
              <w:pStyle w:val="TAL"/>
            </w:pPr>
            <w:r>
              <w:t>5.6.2.12</w:t>
            </w:r>
          </w:p>
        </w:tc>
        <w:tc>
          <w:tcPr>
            <w:tcW w:w="3892" w:type="dxa"/>
          </w:tcPr>
          <w:p w14:paraId="6766AC6C" w14:textId="77777777" w:rsidR="00897D91" w:rsidRDefault="00897D91" w:rsidP="00CF2FF5">
            <w:pPr>
              <w:pStyle w:val="TAL"/>
            </w:pPr>
            <w:r>
              <w:rPr>
                <w:rFonts w:cs="Courier New"/>
                <w:szCs w:val="16"/>
              </w:rPr>
              <w:t>Represents the AF requested Network Slice Replacement requirements.</w:t>
            </w:r>
          </w:p>
        </w:tc>
        <w:tc>
          <w:tcPr>
            <w:tcW w:w="2341" w:type="dxa"/>
          </w:tcPr>
          <w:p w14:paraId="68F19F39" w14:textId="77777777" w:rsidR="00897D91" w:rsidRPr="00A85818" w:rsidRDefault="00897D91" w:rsidP="00CF2FF5">
            <w:pPr>
              <w:pStyle w:val="TAL"/>
            </w:pPr>
            <w:proofErr w:type="spellStart"/>
            <w:r>
              <w:t>AfNetSliceRepl</w:t>
            </w:r>
            <w:proofErr w:type="spellEnd"/>
          </w:p>
        </w:tc>
      </w:tr>
      <w:tr w:rsidR="00897D91" w:rsidRPr="00B54FF5" w14:paraId="39B16D15" w14:textId="77777777" w:rsidTr="00CF2FF5">
        <w:trPr>
          <w:jc w:val="center"/>
        </w:trPr>
        <w:tc>
          <w:tcPr>
            <w:tcW w:w="1764" w:type="dxa"/>
          </w:tcPr>
          <w:p w14:paraId="08E06BA3" w14:textId="77777777" w:rsidR="00897D91" w:rsidRDefault="00897D91" w:rsidP="00CF2FF5">
            <w:pPr>
              <w:pStyle w:val="TAL"/>
            </w:pPr>
            <w:r>
              <w:rPr>
                <w:noProof/>
              </w:rPr>
              <w:t>SliceReplOutcome</w:t>
            </w:r>
          </w:p>
        </w:tc>
        <w:tc>
          <w:tcPr>
            <w:tcW w:w="1585" w:type="dxa"/>
          </w:tcPr>
          <w:p w14:paraId="248E03BD" w14:textId="77777777" w:rsidR="00897D91" w:rsidRDefault="00897D91" w:rsidP="00CF2FF5">
            <w:pPr>
              <w:pStyle w:val="TAL"/>
            </w:pPr>
            <w:r>
              <w:t>5.6.3.5</w:t>
            </w:r>
          </w:p>
        </w:tc>
        <w:tc>
          <w:tcPr>
            <w:tcW w:w="3892" w:type="dxa"/>
          </w:tcPr>
          <w:p w14:paraId="773233FC" w14:textId="55B56E03" w:rsidR="00897D91" w:rsidRDefault="00897D91" w:rsidP="00CF2FF5">
            <w:pPr>
              <w:pStyle w:val="TAL"/>
            </w:pPr>
            <w:r>
              <w:rPr>
                <w:rFonts w:cs="Courier New"/>
                <w:szCs w:val="16"/>
              </w:rPr>
              <w:t xml:space="preserve">Represents the </w:t>
            </w:r>
            <w:ins w:id="59" w:author="CR#1580" w:date="2025-06-12T22:54:00Z">
              <w:r w:rsidR="00A403C4">
                <w:rPr>
                  <w:rFonts w:cs="Courier New"/>
                  <w:szCs w:val="16"/>
                </w:rPr>
                <w:t>AF requested Network Slice Replacement outcome related information</w:t>
              </w:r>
            </w:ins>
            <w:del w:id="60" w:author="CR#1580" w:date="2025-06-12T22:54:00Z">
              <w:r w:rsidDel="00A403C4">
                <w:rPr>
                  <w:rFonts w:cs="Courier New"/>
                  <w:szCs w:val="16"/>
                </w:rPr>
                <w:delText>outcome of either the AF requested Network Slice Replacement</w:delText>
              </w:r>
              <w:r w:rsidDel="00A403C4">
                <w:rPr>
                  <w:lang w:eastAsia="zh-CN"/>
                </w:rPr>
                <w:delText xml:space="preserve"> initiation or the AF requested Network Slice Replacement termination</w:delText>
              </w:r>
            </w:del>
            <w:r>
              <w:rPr>
                <w:rFonts w:cs="Courier New"/>
                <w:szCs w:val="16"/>
              </w:rPr>
              <w:t>.</w:t>
            </w:r>
          </w:p>
        </w:tc>
        <w:tc>
          <w:tcPr>
            <w:tcW w:w="2341" w:type="dxa"/>
          </w:tcPr>
          <w:p w14:paraId="5C0151F1" w14:textId="77777777" w:rsidR="00897D91" w:rsidRPr="00A85818" w:rsidRDefault="00897D91" w:rsidP="00CF2FF5">
            <w:pPr>
              <w:pStyle w:val="TAL"/>
            </w:pPr>
            <w:proofErr w:type="spellStart"/>
            <w:r>
              <w:t>AfNetSliceRepl</w:t>
            </w:r>
            <w:proofErr w:type="spellEnd"/>
          </w:p>
        </w:tc>
      </w:tr>
      <w:tr w:rsidR="00897D91" w:rsidRPr="00B54FF5" w14:paraId="7A9DA6CD" w14:textId="77777777" w:rsidTr="00CF2FF5">
        <w:trPr>
          <w:jc w:val="center"/>
        </w:trPr>
        <w:tc>
          <w:tcPr>
            <w:tcW w:w="1764" w:type="dxa"/>
          </w:tcPr>
          <w:p w14:paraId="66B292FF" w14:textId="77777777" w:rsidR="00897D91" w:rsidRDefault="00897D91" w:rsidP="00CF2FF5">
            <w:pPr>
              <w:pStyle w:val="TAL"/>
              <w:rPr>
                <w:noProof/>
              </w:rPr>
            </w:pPr>
            <w:r>
              <w:rPr>
                <w:noProof/>
              </w:rPr>
              <w:t>SliceReplOutcomeInfo</w:t>
            </w:r>
          </w:p>
        </w:tc>
        <w:tc>
          <w:tcPr>
            <w:tcW w:w="1585" w:type="dxa"/>
          </w:tcPr>
          <w:p w14:paraId="6BBE2EB4" w14:textId="77777777" w:rsidR="00897D91" w:rsidRDefault="00897D91" w:rsidP="00CF2FF5">
            <w:pPr>
              <w:pStyle w:val="TAL"/>
            </w:pPr>
            <w:r>
              <w:rPr>
                <w:rFonts w:hint="eastAsia"/>
                <w:lang w:eastAsia="zh-CN"/>
              </w:rPr>
              <w:t>5</w:t>
            </w:r>
            <w:r>
              <w:rPr>
                <w:lang w:eastAsia="zh-CN"/>
              </w:rPr>
              <w:t>.6.2.14</w:t>
            </w:r>
          </w:p>
        </w:tc>
        <w:tc>
          <w:tcPr>
            <w:tcW w:w="3892" w:type="dxa"/>
          </w:tcPr>
          <w:p w14:paraId="7A12A912" w14:textId="77777777" w:rsidR="00897D91" w:rsidRDefault="00897D91" w:rsidP="00CF2FF5">
            <w:pPr>
              <w:pStyle w:val="TAL"/>
              <w:rPr>
                <w:rFonts w:cs="Courier New"/>
                <w:szCs w:val="16"/>
              </w:rPr>
            </w:pPr>
            <w:r>
              <w:rPr>
                <w:rFonts w:cs="Courier New"/>
                <w:szCs w:val="16"/>
              </w:rPr>
              <w:t>Represents the AF requested Network Slice Replacement outcome related information.</w:t>
            </w:r>
          </w:p>
        </w:tc>
        <w:tc>
          <w:tcPr>
            <w:tcW w:w="2341" w:type="dxa"/>
          </w:tcPr>
          <w:p w14:paraId="38ED1725" w14:textId="77777777" w:rsidR="00897D91" w:rsidRDefault="00897D91" w:rsidP="00CF2FF5">
            <w:pPr>
              <w:pStyle w:val="TAL"/>
            </w:pPr>
            <w:proofErr w:type="spellStart"/>
            <w:r>
              <w:t>AfNetSliceRepl</w:t>
            </w:r>
            <w:proofErr w:type="spellEnd"/>
          </w:p>
        </w:tc>
      </w:tr>
    </w:tbl>
    <w:p w14:paraId="0D1507CD" w14:textId="77777777" w:rsidR="00897D91" w:rsidRDefault="00897D91" w:rsidP="00897D91"/>
    <w:p w14:paraId="7AD90ABA" w14:textId="77777777" w:rsidR="00897D91" w:rsidRDefault="00897D91" w:rsidP="00897D91">
      <w:r>
        <w:t>T</w:t>
      </w:r>
      <w:r w:rsidRPr="009C4D60">
        <w:t>able</w:t>
      </w:r>
      <w:r>
        <w:t> 5.6.1-2 specifies data types</w:t>
      </w:r>
      <w:r w:rsidRPr="009C4D60">
        <w:t xml:space="preserve"> </w:t>
      </w:r>
      <w:r>
        <w:t xml:space="preserve">re-used by </w:t>
      </w:r>
      <w:r w:rsidRPr="009C4D60">
        <w:t xml:space="preserve">the </w:t>
      </w:r>
      <w:proofErr w:type="spellStart"/>
      <w:r>
        <w:t>Npcf_AMPolicyAuthorization</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t>Npcf_AMPolicyAuthorization</w:t>
      </w:r>
      <w:proofErr w:type="spellEnd"/>
      <w:r w:rsidRPr="009C4D60">
        <w:t xml:space="preserve"> </w:t>
      </w:r>
      <w:r>
        <w:t>service based interface.</w:t>
      </w:r>
    </w:p>
    <w:p w14:paraId="737D77CE" w14:textId="77777777" w:rsidR="00897D91" w:rsidRPr="009C4D60" w:rsidRDefault="00897D91" w:rsidP="00897D91">
      <w:pPr>
        <w:pStyle w:val="TH"/>
      </w:pPr>
      <w:r w:rsidRPr="009C4D60">
        <w:lastRenderedPageBreak/>
        <w:t>Table</w:t>
      </w:r>
      <w:r>
        <w:t> 5.6.1-2</w:t>
      </w:r>
      <w:r w:rsidRPr="009C4D60">
        <w:t xml:space="preserve">: </w:t>
      </w:r>
      <w:proofErr w:type="spellStart"/>
      <w:r>
        <w:t>Npcf_AMPolicyAuthorization</w:t>
      </w:r>
      <w:proofErr w:type="spellEnd"/>
      <w:r>
        <w:t xml:space="preserve"> re-used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2011"/>
        <w:gridCol w:w="3466"/>
        <w:gridCol w:w="2341"/>
      </w:tblGrid>
      <w:tr w:rsidR="00897D91" w:rsidRPr="00B54FF5" w14:paraId="61DBBDB1" w14:textId="77777777" w:rsidTr="00CF2FF5">
        <w:trPr>
          <w:jc w:val="center"/>
        </w:trPr>
        <w:tc>
          <w:tcPr>
            <w:tcW w:w="1764" w:type="dxa"/>
            <w:shd w:val="clear" w:color="auto" w:fill="C0C0C0"/>
            <w:hideMark/>
          </w:tcPr>
          <w:p w14:paraId="2F6A0BF4" w14:textId="77777777" w:rsidR="00897D91" w:rsidRPr="00A85818" w:rsidRDefault="00897D91" w:rsidP="00CF2FF5">
            <w:pPr>
              <w:pStyle w:val="TAH"/>
            </w:pPr>
            <w:r w:rsidRPr="00A85818">
              <w:t>Data type</w:t>
            </w:r>
          </w:p>
        </w:tc>
        <w:tc>
          <w:tcPr>
            <w:tcW w:w="2011" w:type="dxa"/>
            <w:shd w:val="clear" w:color="auto" w:fill="C0C0C0"/>
          </w:tcPr>
          <w:p w14:paraId="12595BB2" w14:textId="77777777" w:rsidR="00897D91" w:rsidRPr="00A85818" w:rsidRDefault="00897D91" w:rsidP="00CF2FF5">
            <w:pPr>
              <w:pStyle w:val="TAH"/>
            </w:pPr>
            <w:r w:rsidRPr="00A85818">
              <w:t>Reference</w:t>
            </w:r>
          </w:p>
        </w:tc>
        <w:tc>
          <w:tcPr>
            <w:tcW w:w="3466" w:type="dxa"/>
            <w:shd w:val="clear" w:color="auto" w:fill="C0C0C0"/>
            <w:hideMark/>
          </w:tcPr>
          <w:p w14:paraId="091F7D28" w14:textId="77777777" w:rsidR="00897D91" w:rsidRPr="00A85818" w:rsidRDefault="00897D91" w:rsidP="00CF2FF5">
            <w:pPr>
              <w:pStyle w:val="TAH"/>
            </w:pPr>
            <w:r w:rsidRPr="00A85818">
              <w:t>Comments</w:t>
            </w:r>
          </w:p>
        </w:tc>
        <w:tc>
          <w:tcPr>
            <w:tcW w:w="2341" w:type="dxa"/>
            <w:shd w:val="clear" w:color="auto" w:fill="C0C0C0"/>
          </w:tcPr>
          <w:p w14:paraId="18111192" w14:textId="77777777" w:rsidR="00897D91" w:rsidRPr="00A85818" w:rsidRDefault="00897D91" w:rsidP="00CF2FF5">
            <w:pPr>
              <w:pStyle w:val="TAH"/>
            </w:pPr>
            <w:r w:rsidRPr="00A85818">
              <w:t>Applicability</w:t>
            </w:r>
          </w:p>
        </w:tc>
      </w:tr>
      <w:tr w:rsidR="00897D91" w:rsidRPr="00B54FF5" w14:paraId="7743B7FA" w14:textId="77777777" w:rsidTr="00CF2FF5">
        <w:trPr>
          <w:jc w:val="center"/>
        </w:trPr>
        <w:tc>
          <w:tcPr>
            <w:tcW w:w="1764" w:type="dxa"/>
          </w:tcPr>
          <w:p w14:paraId="46091D38" w14:textId="77777777" w:rsidR="00897D91" w:rsidRDefault="00897D91" w:rsidP="00CF2FF5">
            <w:pPr>
              <w:pStyle w:val="TAL"/>
              <w:rPr>
                <w:noProof/>
              </w:rPr>
            </w:pPr>
            <w:r w:rsidRPr="00D37B7F">
              <w:rPr>
                <w:noProof/>
              </w:rPr>
              <w:t>AsTimeDistributionParam</w:t>
            </w:r>
          </w:p>
        </w:tc>
        <w:tc>
          <w:tcPr>
            <w:tcW w:w="2011" w:type="dxa"/>
          </w:tcPr>
          <w:p w14:paraId="66B2D917" w14:textId="77777777" w:rsidR="00897D91" w:rsidDel="00497447" w:rsidRDefault="00897D91" w:rsidP="00CF2FF5">
            <w:pPr>
              <w:pStyle w:val="TAL"/>
            </w:pPr>
            <w:r>
              <w:rPr>
                <w:noProof/>
              </w:rPr>
              <w:t>3GPP </w:t>
            </w:r>
            <w:r>
              <w:rPr>
                <w:lang w:eastAsia="zh-CN"/>
              </w:rPr>
              <w:t>TS 29.507</w:t>
            </w:r>
            <w:r>
              <w:t> </w:t>
            </w:r>
            <w:r>
              <w:rPr>
                <w:lang w:eastAsia="zh-CN"/>
              </w:rPr>
              <w:t>[16]</w:t>
            </w:r>
          </w:p>
        </w:tc>
        <w:tc>
          <w:tcPr>
            <w:tcW w:w="3466" w:type="dxa"/>
          </w:tcPr>
          <w:p w14:paraId="763F28D6" w14:textId="77777777" w:rsidR="00897D91" w:rsidRDefault="00897D91" w:rsidP="00CF2FF5">
            <w:pPr>
              <w:pStyle w:val="TAL"/>
              <w:rPr>
                <w:rFonts w:cs="Arial"/>
                <w:szCs w:val="18"/>
              </w:rPr>
            </w:pPr>
            <w:r>
              <w:rPr>
                <w:rFonts w:cs="Arial"/>
                <w:szCs w:val="18"/>
              </w:rPr>
              <w:t xml:space="preserve">Contains the </w:t>
            </w:r>
            <w:r>
              <w:t>5G access stratum time distribution parameters.</w:t>
            </w:r>
          </w:p>
        </w:tc>
        <w:tc>
          <w:tcPr>
            <w:tcW w:w="2341" w:type="dxa"/>
          </w:tcPr>
          <w:p w14:paraId="700E7FA4" w14:textId="77777777" w:rsidR="00897D91" w:rsidRPr="00A85818" w:rsidRDefault="00897D91" w:rsidP="00CF2FF5">
            <w:pPr>
              <w:pStyle w:val="TAL"/>
            </w:pPr>
          </w:p>
        </w:tc>
      </w:tr>
      <w:tr w:rsidR="00897D91" w:rsidRPr="00B54FF5" w14:paraId="03CECC21" w14:textId="77777777" w:rsidTr="00CF2FF5">
        <w:trPr>
          <w:jc w:val="center"/>
        </w:trPr>
        <w:tc>
          <w:tcPr>
            <w:tcW w:w="1764" w:type="dxa"/>
          </w:tcPr>
          <w:p w14:paraId="7BF5E655" w14:textId="77777777" w:rsidR="00897D91" w:rsidRDefault="00897D91" w:rsidP="00CF2FF5">
            <w:pPr>
              <w:pStyle w:val="TAL"/>
            </w:pPr>
            <w:r>
              <w:rPr>
                <w:noProof/>
              </w:rPr>
              <w:t>DurationSec</w:t>
            </w:r>
          </w:p>
        </w:tc>
        <w:tc>
          <w:tcPr>
            <w:tcW w:w="2011" w:type="dxa"/>
          </w:tcPr>
          <w:p w14:paraId="2392361A" w14:textId="77777777" w:rsidR="00897D91" w:rsidRPr="00690A26" w:rsidRDefault="00897D91" w:rsidP="00CF2FF5">
            <w:pPr>
              <w:pStyle w:val="TAL"/>
            </w:pPr>
            <w:r>
              <w:t>3GPP TS 29.571 [20]</w:t>
            </w:r>
          </w:p>
        </w:tc>
        <w:tc>
          <w:tcPr>
            <w:tcW w:w="3466" w:type="dxa"/>
          </w:tcPr>
          <w:p w14:paraId="3B325A96" w14:textId="77777777" w:rsidR="00897D91" w:rsidRDefault="00897D91" w:rsidP="00CF2FF5">
            <w:pPr>
              <w:pStyle w:val="TAL"/>
            </w:pPr>
            <w:r>
              <w:rPr>
                <w:rFonts w:cs="Arial"/>
                <w:szCs w:val="18"/>
              </w:rPr>
              <w:t>Indicates a period of time in units of seconds.</w:t>
            </w:r>
          </w:p>
        </w:tc>
        <w:tc>
          <w:tcPr>
            <w:tcW w:w="2341" w:type="dxa"/>
          </w:tcPr>
          <w:p w14:paraId="15CA0FDA" w14:textId="77777777" w:rsidR="00897D91" w:rsidRPr="00A85818" w:rsidRDefault="00897D91" w:rsidP="00CF2FF5">
            <w:pPr>
              <w:pStyle w:val="TAL"/>
            </w:pPr>
          </w:p>
        </w:tc>
      </w:tr>
      <w:tr w:rsidR="00897D91" w:rsidRPr="00B54FF5" w14:paraId="072CC9E8" w14:textId="77777777" w:rsidTr="00CF2FF5">
        <w:trPr>
          <w:jc w:val="center"/>
        </w:trPr>
        <w:tc>
          <w:tcPr>
            <w:tcW w:w="1764" w:type="dxa"/>
          </w:tcPr>
          <w:p w14:paraId="2F79CEBA" w14:textId="77777777" w:rsidR="00897D91" w:rsidRDefault="00897D91" w:rsidP="00CF2FF5">
            <w:pPr>
              <w:pStyle w:val="TAL"/>
              <w:rPr>
                <w:noProof/>
              </w:rPr>
            </w:pPr>
            <w:r>
              <w:rPr>
                <w:noProof/>
              </w:rPr>
              <w:t>DurationSecRm</w:t>
            </w:r>
          </w:p>
        </w:tc>
        <w:tc>
          <w:tcPr>
            <w:tcW w:w="2011" w:type="dxa"/>
          </w:tcPr>
          <w:p w14:paraId="6EFC8D02" w14:textId="77777777" w:rsidR="00897D91" w:rsidRDefault="00897D91" w:rsidP="00CF2FF5">
            <w:pPr>
              <w:pStyle w:val="TAL"/>
            </w:pPr>
            <w:r>
              <w:t>3GPP TS 29.571 [20]</w:t>
            </w:r>
          </w:p>
        </w:tc>
        <w:tc>
          <w:tcPr>
            <w:tcW w:w="3466" w:type="dxa"/>
          </w:tcPr>
          <w:p w14:paraId="69BA84F4" w14:textId="77777777" w:rsidR="00897D91" w:rsidRDefault="00897D91" w:rsidP="00CF2FF5">
            <w:pPr>
              <w:pStyle w:val="TAL"/>
              <w:rPr>
                <w:rFonts w:cs="Arial"/>
                <w:szCs w:val="18"/>
              </w:rPr>
            </w:pPr>
            <w:r>
              <w:rPr>
                <w:rFonts w:cs="Arial"/>
                <w:szCs w:val="18"/>
              </w:rPr>
              <w:t xml:space="preserve">It is defined as </w:t>
            </w:r>
            <w:proofErr w:type="spellStart"/>
            <w:r>
              <w:rPr>
                <w:rFonts w:cs="Arial"/>
                <w:szCs w:val="18"/>
              </w:rPr>
              <w:t>DurationSec</w:t>
            </w:r>
            <w:proofErr w:type="spellEnd"/>
            <w:r>
              <w:rPr>
                <w:rFonts w:cs="Arial"/>
                <w:szCs w:val="18"/>
              </w:rPr>
              <w:t xml:space="preserve"> but with the nullable property set to </w:t>
            </w:r>
            <w:r w:rsidRPr="00376A4A">
              <w:t>"</w:t>
            </w:r>
            <w:r>
              <w:t>true</w:t>
            </w:r>
            <w:r w:rsidRPr="00376A4A">
              <w:t>"</w:t>
            </w:r>
            <w:r>
              <w:rPr>
                <w:rFonts w:cs="Arial"/>
                <w:szCs w:val="18"/>
              </w:rPr>
              <w:t>.</w:t>
            </w:r>
          </w:p>
        </w:tc>
        <w:tc>
          <w:tcPr>
            <w:tcW w:w="2341" w:type="dxa"/>
          </w:tcPr>
          <w:p w14:paraId="338B6EF7" w14:textId="77777777" w:rsidR="00897D91" w:rsidRPr="00A85818" w:rsidRDefault="00897D91" w:rsidP="00CF2FF5">
            <w:pPr>
              <w:pStyle w:val="TAL"/>
            </w:pPr>
          </w:p>
        </w:tc>
      </w:tr>
      <w:tr w:rsidR="00897D91" w:rsidRPr="00B54FF5" w14:paraId="50EF543D" w14:textId="77777777" w:rsidTr="00CF2FF5">
        <w:trPr>
          <w:jc w:val="center"/>
        </w:trPr>
        <w:tc>
          <w:tcPr>
            <w:tcW w:w="1764" w:type="dxa"/>
          </w:tcPr>
          <w:p w14:paraId="5C4A8A64" w14:textId="77777777" w:rsidR="00897D91" w:rsidRDefault="00897D91" w:rsidP="00CF2FF5">
            <w:pPr>
              <w:pStyle w:val="TAL"/>
              <w:rPr>
                <w:noProof/>
              </w:rPr>
            </w:pPr>
            <w:proofErr w:type="spellStart"/>
            <w:r w:rsidRPr="001D2CEF">
              <w:t>Gpsi</w:t>
            </w:r>
            <w:proofErr w:type="spellEnd"/>
          </w:p>
        </w:tc>
        <w:tc>
          <w:tcPr>
            <w:tcW w:w="2011" w:type="dxa"/>
          </w:tcPr>
          <w:p w14:paraId="32AC189D" w14:textId="77777777" w:rsidR="00897D91" w:rsidRDefault="00897D91" w:rsidP="00CF2FF5">
            <w:pPr>
              <w:pStyle w:val="TAL"/>
            </w:pPr>
            <w:r>
              <w:t>3GPP TS 29.571 [20]</w:t>
            </w:r>
          </w:p>
        </w:tc>
        <w:tc>
          <w:tcPr>
            <w:tcW w:w="3466" w:type="dxa"/>
          </w:tcPr>
          <w:p w14:paraId="0F39034C" w14:textId="77777777" w:rsidR="00897D91" w:rsidRDefault="00897D91" w:rsidP="00CF2FF5">
            <w:pPr>
              <w:pStyle w:val="TAL"/>
            </w:pPr>
            <w:r>
              <w:rPr>
                <w:rFonts w:cs="Arial" w:hint="eastAsia"/>
                <w:szCs w:val="18"/>
              </w:rPr>
              <w:t>Identifies a GPSI.</w:t>
            </w:r>
          </w:p>
        </w:tc>
        <w:tc>
          <w:tcPr>
            <w:tcW w:w="2341" w:type="dxa"/>
          </w:tcPr>
          <w:p w14:paraId="1940404C" w14:textId="77777777" w:rsidR="00897D91" w:rsidRPr="00A85818" w:rsidRDefault="00897D91" w:rsidP="00CF2FF5">
            <w:pPr>
              <w:pStyle w:val="TAL"/>
            </w:pPr>
          </w:p>
        </w:tc>
      </w:tr>
      <w:tr w:rsidR="00897D91" w:rsidRPr="00B54FF5" w14:paraId="16A9CDEE" w14:textId="77777777" w:rsidTr="00CF2FF5">
        <w:trPr>
          <w:jc w:val="center"/>
        </w:trPr>
        <w:tc>
          <w:tcPr>
            <w:tcW w:w="1764" w:type="dxa"/>
          </w:tcPr>
          <w:p w14:paraId="087F7D95" w14:textId="77777777" w:rsidR="00897D91" w:rsidRDefault="00897D91" w:rsidP="00CF2FF5">
            <w:pPr>
              <w:pStyle w:val="TAL"/>
              <w:rPr>
                <w:noProof/>
              </w:rPr>
            </w:pPr>
            <w:r>
              <w:rPr>
                <w:noProof/>
              </w:rPr>
              <w:t>NotificationMethod</w:t>
            </w:r>
          </w:p>
        </w:tc>
        <w:tc>
          <w:tcPr>
            <w:tcW w:w="2011" w:type="dxa"/>
          </w:tcPr>
          <w:p w14:paraId="1E01734E" w14:textId="77777777" w:rsidR="00897D91" w:rsidRDefault="00897D91" w:rsidP="00CF2FF5">
            <w:pPr>
              <w:pStyle w:val="TAL"/>
            </w:pPr>
            <w:r>
              <w:t>3GPP TS 29.508 [21]</w:t>
            </w:r>
          </w:p>
        </w:tc>
        <w:tc>
          <w:tcPr>
            <w:tcW w:w="3466" w:type="dxa"/>
          </w:tcPr>
          <w:p w14:paraId="38B13753" w14:textId="77777777" w:rsidR="00897D91" w:rsidRDefault="00897D91" w:rsidP="00CF2FF5">
            <w:pPr>
              <w:pStyle w:val="TAL"/>
              <w:rPr>
                <w:rFonts w:cs="Arial"/>
                <w:szCs w:val="18"/>
              </w:rPr>
            </w:pPr>
            <w:r>
              <w:t>It includes information about the notification methods that can be subscribed by the NF service consumer.</w:t>
            </w:r>
          </w:p>
        </w:tc>
        <w:tc>
          <w:tcPr>
            <w:tcW w:w="2341" w:type="dxa"/>
          </w:tcPr>
          <w:p w14:paraId="01A449A4" w14:textId="77777777" w:rsidR="00897D91" w:rsidRPr="00A85818" w:rsidRDefault="00897D91" w:rsidP="00CF2FF5">
            <w:pPr>
              <w:pStyle w:val="TAL"/>
            </w:pPr>
          </w:p>
        </w:tc>
      </w:tr>
      <w:tr w:rsidR="00897D91" w:rsidRPr="00B54FF5" w14:paraId="162C35B0" w14:textId="77777777" w:rsidTr="00CF2FF5">
        <w:trPr>
          <w:jc w:val="center"/>
        </w:trPr>
        <w:tc>
          <w:tcPr>
            <w:tcW w:w="1764" w:type="dxa"/>
          </w:tcPr>
          <w:p w14:paraId="0B4DE388" w14:textId="77777777" w:rsidR="00897D91" w:rsidRDefault="00897D91" w:rsidP="00CF2FF5">
            <w:pPr>
              <w:pStyle w:val="TAL"/>
            </w:pPr>
            <w:proofErr w:type="spellStart"/>
            <w:r>
              <w:t>Pduid</w:t>
            </w:r>
            <w:proofErr w:type="spellEnd"/>
          </w:p>
        </w:tc>
        <w:tc>
          <w:tcPr>
            <w:tcW w:w="2011" w:type="dxa"/>
          </w:tcPr>
          <w:p w14:paraId="461E7CA2" w14:textId="77777777" w:rsidR="00897D91" w:rsidRPr="00690A26" w:rsidRDefault="00897D91" w:rsidP="00CF2FF5">
            <w:pPr>
              <w:pStyle w:val="TAL"/>
            </w:pPr>
            <w:r w:rsidRPr="00690A26">
              <w:t>3GPP TS 29.5</w:t>
            </w:r>
            <w:r>
              <w:t>55</w:t>
            </w:r>
            <w:r w:rsidRPr="00690A26">
              <w:t> [</w:t>
            </w:r>
            <w:r>
              <w:t>24</w:t>
            </w:r>
            <w:r w:rsidRPr="00690A26">
              <w:t>]</w:t>
            </w:r>
          </w:p>
        </w:tc>
        <w:tc>
          <w:tcPr>
            <w:tcW w:w="3466" w:type="dxa"/>
          </w:tcPr>
          <w:p w14:paraId="1AA03918" w14:textId="77777777" w:rsidR="00897D91" w:rsidRDefault="00897D91" w:rsidP="00CF2FF5">
            <w:pPr>
              <w:pStyle w:val="TAL"/>
            </w:pPr>
            <w:r w:rsidRPr="001D2CEF">
              <w:t xml:space="preserve">String </w:t>
            </w:r>
            <w:r>
              <w:t>containing a PDUID</w:t>
            </w:r>
          </w:p>
        </w:tc>
        <w:tc>
          <w:tcPr>
            <w:tcW w:w="2341" w:type="dxa"/>
          </w:tcPr>
          <w:p w14:paraId="0FBB0E9C" w14:textId="77777777" w:rsidR="00897D91" w:rsidRPr="00A85818" w:rsidRDefault="00897D91" w:rsidP="00CF2FF5">
            <w:pPr>
              <w:pStyle w:val="TAL"/>
            </w:pPr>
          </w:p>
        </w:tc>
      </w:tr>
      <w:tr w:rsidR="00897D91" w:rsidRPr="00B54FF5" w14:paraId="2C8B21C7" w14:textId="77777777" w:rsidTr="00CF2FF5">
        <w:trPr>
          <w:jc w:val="center"/>
        </w:trPr>
        <w:tc>
          <w:tcPr>
            <w:tcW w:w="1764" w:type="dxa"/>
          </w:tcPr>
          <w:p w14:paraId="39147190" w14:textId="77777777" w:rsidR="00897D91" w:rsidRDefault="00897D91" w:rsidP="00CF2FF5">
            <w:pPr>
              <w:pStyle w:val="TAL"/>
            </w:pPr>
            <w:proofErr w:type="spellStart"/>
            <w:r>
              <w:t>RedirectResponse</w:t>
            </w:r>
            <w:proofErr w:type="spellEnd"/>
          </w:p>
        </w:tc>
        <w:tc>
          <w:tcPr>
            <w:tcW w:w="2011" w:type="dxa"/>
          </w:tcPr>
          <w:p w14:paraId="605565DF" w14:textId="77777777" w:rsidR="00897D91" w:rsidRDefault="00897D91" w:rsidP="00CF2FF5">
            <w:pPr>
              <w:pStyle w:val="TAL"/>
            </w:pPr>
            <w:r w:rsidRPr="00690A26">
              <w:t>3GPP TS 29.571 [</w:t>
            </w:r>
            <w:r>
              <w:t>20</w:t>
            </w:r>
            <w:r w:rsidRPr="00690A26">
              <w:t>]</w:t>
            </w:r>
          </w:p>
        </w:tc>
        <w:tc>
          <w:tcPr>
            <w:tcW w:w="3466" w:type="dxa"/>
          </w:tcPr>
          <w:p w14:paraId="4731FD91" w14:textId="77777777" w:rsidR="00897D91" w:rsidRDefault="00897D91" w:rsidP="00CF2FF5">
            <w:pPr>
              <w:pStyle w:val="TAL"/>
              <w:rPr>
                <w:rFonts w:cs="Arial"/>
                <w:szCs w:val="18"/>
              </w:rPr>
            </w:pPr>
            <w:r>
              <w:t>It contains</w:t>
            </w:r>
            <w:r>
              <w:rPr>
                <w:rFonts w:cs="Arial"/>
                <w:szCs w:val="18"/>
                <w:lang w:eastAsia="zh-CN"/>
              </w:rPr>
              <w:t xml:space="preserve"> redirection related information.</w:t>
            </w:r>
          </w:p>
        </w:tc>
        <w:tc>
          <w:tcPr>
            <w:tcW w:w="2341" w:type="dxa"/>
          </w:tcPr>
          <w:p w14:paraId="63D9908B" w14:textId="77777777" w:rsidR="00897D91" w:rsidRPr="00A85818" w:rsidRDefault="00897D91" w:rsidP="00CF2FF5">
            <w:pPr>
              <w:pStyle w:val="TAL"/>
            </w:pPr>
          </w:p>
        </w:tc>
      </w:tr>
      <w:tr w:rsidR="00897D91" w:rsidRPr="00B54FF5" w14:paraId="02C30527" w14:textId="77777777" w:rsidTr="00CF2FF5">
        <w:trPr>
          <w:jc w:val="center"/>
        </w:trPr>
        <w:tc>
          <w:tcPr>
            <w:tcW w:w="1764" w:type="dxa"/>
          </w:tcPr>
          <w:p w14:paraId="709B9DBE" w14:textId="77777777" w:rsidR="00897D91" w:rsidRDefault="00897D91" w:rsidP="00CF2FF5">
            <w:pPr>
              <w:pStyle w:val="TAL"/>
            </w:pPr>
            <w:proofErr w:type="spellStart"/>
            <w:r w:rsidRPr="009A549B">
              <w:t>SliceReplType</w:t>
            </w:r>
            <w:proofErr w:type="spellEnd"/>
          </w:p>
        </w:tc>
        <w:tc>
          <w:tcPr>
            <w:tcW w:w="2011" w:type="dxa"/>
          </w:tcPr>
          <w:p w14:paraId="1CFF62AF" w14:textId="77777777" w:rsidR="00897D91" w:rsidRPr="00690A26" w:rsidRDefault="00897D91" w:rsidP="00CF2FF5">
            <w:pPr>
              <w:pStyle w:val="TAL"/>
            </w:pPr>
            <w:r>
              <w:rPr>
                <w:rFonts w:hint="eastAsia"/>
                <w:lang w:eastAsia="zh-CN"/>
              </w:rPr>
              <w:t>3GPP TS 29.</w:t>
            </w:r>
            <w:r>
              <w:rPr>
                <w:lang w:eastAsia="zh-CN"/>
              </w:rPr>
              <w:t>522</w:t>
            </w:r>
            <w:r>
              <w:rPr>
                <w:rFonts w:hint="eastAsia"/>
                <w:lang w:eastAsia="zh-CN"/>
              </w:rPr>
              <w:t> [</w:t>
            </w:r>
            <w:r>
              <w:rPr>
                <w:lang w:eastAsia="zh-CN"/>
              </w:rPr>
              <w:t>26</w:t>
            </w:r>
            <w:r>
              <w:rPr>
                <w:rFonts w:hint="eastAsia"/>
                <w:lang w:eastAsia="zh-CN"/>
              </w:rPr>
              <w:t>]</w:t>
            </w:r>
          </w:p>
        </w:tc>
        <w:tc>
          <w:tcPr>
            <w:tcW w:w="3466" w:type="dxa"/>
          </w:tcPr>
          <w:p w14:paraId="0C799357" w14:textId="77777777" w:rsidR="00897D91" w:rsidRDefault="00897D91" w:rsidP="00CF2FF5">
            <w:pPr>
              <w:pStyle w:val="TAL"/>
            </w:pPr>
            <w:r w:rsidRPr="008B4E17">
              <w:t>Represents the type of the requested Network Slice Replacement.</w:t>
            </w:r>
          </w:p>
        </w:tc>
        <w:tc>
          <w:tcPr>
            <w:tcW w:w="2341" w:type="dxa"/>
          </w:tcPr>
          <w:p w14:paraId="2F163A30" w14:textId="77777777" w:rsidR="00897D91" w:rsidRPr="00A85818" w:rsidRDefault="00897D91" w:rsidP="00CF2FF5">
            <w:pPr>
              <w:pStyle w:val="TAL"/>
            </w:pPr>
            <w:proofErr w:type="spellStart"/>
            <w:r w:rsidRPr="008B4E17">
              <w:t>AfNetSliceRepl</w:t>
            </w:r>
            <w:proofErr w:type="spellEnd"/>
          </w:p>
        </w:tc>
      </w:tr>
      <w:tr w:rsidR="00897D91" w:rsidRPr="00B54FF5" w14:paraId="5091084B" w14:textId="77777777" w:rsidTr="00CF2FF5">
        <w:trPr>
          <w:jc w:val="center"/>
        </w:trPr>
        <w:tc>
          <w:tcPr>
            <w:tcW w:w="1764" w:type="dxa"/>
          </w:tcPr>
          <w:p w14:paraId="0EA9681C" w14:textId="77777777" w:rsidR="00897D91" w:rsidRDefault="00897D91" w:rsidP="00CF2FF5">
            <w:pPr>
              <w:pStyle w:val="TAL"/>
            </w:pPr>
            <w:proofErr w:type="spellStart"/>
            <w:r>
              <w:rPr>
                <w:lang w:eastAsia="zh-CN"/>
              </w:rPr>
              <w:t>Snssai</w:t>
            </w:r>
            <w:proofErr w:type="spellEnd"/>
          </w:p>
        </w:tc>
        <w:tc>
          <w:tcPr>
            <w:tcW w:w="2011" w:type="dxa"/>
          </w:tcPr>
          <w:p w14:paraId="140BC3D5" w14:textId="77777777" w:rsidR="00897D91" w:rsidRPr="00690A26" w:rsidRDefault="00897D91" w:rsidP="00CF2FF5">
            <w:pPr>
              <w:pStyle w:val="TAL"/>
            </w:pPr>
            <w:r>
              <w:rPr>
                <w:rFonts w:hint="eastAsia"/>
                <w:lang w:eastAsia="zh-CN"/>
              </w:rPr>
              <w:t>3GPP TS 29.</w:t>
            </w:r>
            <w:r>
              <w:rPr>
                <w:lang w:eastAsia="zh-CN"/>
              </w:rPr>
              <w:t>571</w:t>
            </w:r>
            <w:r>
              <w:rPr>
                <w:rFonts w:hint="eastAsia"/>
                <w:lang w:eastAsia="zh-CN"/>
              </w:rPr>
              <w:t> [</w:t>
            </w:r>
            <w:r>
              <w:rPr>
                <w:lang w:eastAsia="zh-CN"/>
              </w:rPr>
              <w:t>20</w:t>
            </w:r>
            <w:r>
              <w:rPr>
                <w:rFonts w:hint="eastAsia"/>
                <w:lang w:eastAsia="zh-CN"/>
              </w:rPr>
              <w:t>]</w:t>
            </w:r>
          </w:p>
        </w:tc>
        <w:tc>
          <w:tcPr>
            <w:tcW w:w="3466" w:type="dxa"/>
          </w:tcPr>
          <w:p w14:paraId="22647BB4" w14:textId="77777777" w:rsidR="00897D91" w:rsidRDefault="00897D91" w:rsidP="00CF2FF5">
            <w:pPr>
              <w:pStyle w:val="TAL"/>
            </w:pPr>
            <w:r>
              <w:rPr>
                <w:rFonts w:cs="Arial"/>
                <w:szCs w:val="18"/>
                <w:lang w:eastAsia="zh-CN"/>
              </w:rPr>
              <w:t>Represents an S-NSSAI.</w:t>
            </w:r>
          </w:p>
        </w:tc>
        <w:tc>
          <w:tcPr>
            <w:tcW w:w="2341" w:type="dxa"/>
          </w:tcPr>
          <w:p w14:paraId="03EA5A26" w14:textId="77777777" w:rsidR="00897D91" w:rsidRPr="00A85818" w:rsidRDefault="00897D91" w:rsidP="00CF2FF5">
            <w:pPr>
              <w:pStyle w:val="TAL"/>
            </w:pPr>
            <w:proofErr w:type="spellStart"/>
            <w:r>
              <w:t>AfNetSliceRepl</w:t>
            </w:r>
            <w:proofErr w:type="spellEnd"/>
          </w:p>
        </w:tc>
      </w:tr>
      <w:tr w:rsidR="00897D91" w:rsidRPr="00B54FF5" w14:paraId="0BD31D60" w14:textId="77777777" w:rsidTr="00CF2FF5">
        <w:trPr>
          <w:jc w:val="center"/>
        </w:trPr>
        <w:tc>
          <w:tcPr>
            <w:tcW w:w="1764" w:type="dxa"/>
          </w:tcPr>
          <w:p w14:paraId="66F810B1" w14:textId="77777777" w:rsidR="00897D91" w:rsidRPr="00A85818" w:rsidRDefault="00897D91" w:rsidP="00CF2FF5">
            <w:pPr>
              <w:pStyle w:val="TAL"/>
            </w:pPr>
            <w:proofErr w:type="spellStart"/>
            <w:r>
              <w:t>Supi</w:t>
            </w:r>
            <w:proofErr w:type="spellEnd"/>
          </w:p>
        </w:tc>
        <w:tc>
          <w:tcPr>
            <w:tcW w:w="2011" w:type="dxa"/>
          </w:tcPr>
          <w:p w14:paraId="55A54245" w14:textId="77777777" w:rsidR="00897D91" w:rsidRPr="00A85818" w:rsidRDefault="00897D91" w:rsidP="00CF2FF5">
            <w:pPr>
              <w:pStyle w:val="TAL"/>
            </w:pPr>
            <w:r>
              <w:t>3GPP TS 29.571 [20]</w:t>
            </w:r>
          </w:p>
        </w:tc>
        <w:tc>
          <w:tcPr>
            <w:tcW w:w="3466" w:type="dxa"/>
          </w:tcPr>
          <w:p w14:paraId="3FEC4774" w14:textId="77777777" w:rsidR="00897D91" w:rsidRPr="00A85818" w:rsidRDefault="00897D91" w:rsidP="00CF2FF5">
            <w:pPr>
              <w:pStyle w:val="TAL"/>
            </w:pPr>
            <w:r>
              <w:rPr>
                <w:rFonts w:cs="Arial"/>
                <w:szCs w:val="18"/>
              </w:rPr>
              <w:t>Identifies the SUPI.</w:t>
            </w:r>
          </w:p>
        </w:tc>
        <w:tc>
          <w:tcPr>
            <w:tcW w:w="2341" w:type="dxa"/>
          </w:tcPr>
          <w:p w14:paraId="667E06AE" w14:textId="77777777" w:rsidR="00897D91" w:rsidRPr="00A85818" w:rsidRDefault="00897D91" w:rsidP="00CF2FF5">
            <w:pPr>
              <w:pStyle w:val="TAL"/>
            </w:pPr>
          </w:p>
        </w:tc>
      </w:tr>
      <w:tr w:rsidR="00897D91" w:rsidRPr="00B54FF5" w14:paraId="4BE1A624" w14:textId="77777777" w:rsidTr="00CF2FF5">
        <w:trPr>
          <w:jc w:val="center"/>
        </w:trPr>
        <w:tc>
          <w:tcPr>
            <w:tcW w:w="1764" w:type="dxa"/>
          </w:tcPr>
          <w:p w14:paraId="3D1AAF63" w14:textId="77777777" w:rsidR="00897D91" w:rsidRPr="00A85818" w:rsidRDefault="00897D91" w:rsidP="00CF2FF5">
            <w:pPr>
              <w:pStyle w:val="TAL"/>
            </w:pPr>
            <w:proofErr w:type="spellStart"/>
            <w:r>
              <w:rPr>
                <w:lang w:eastAsia="zh-CN"/>
              </w:rPr>
              <w:t>SupportedFeatures</w:t>
            </w:r>
            <w:proofErr w:type="spellEnd"/>
          </w:p>
        </w:tc>
        <w:tc>
          <w:tcPr>
            <w:tcW w:w="2011" w:type="dxa"/>
          </w:tcPr>
          <w:p w14:paraId="43C735B1" w14:textId="77777777" w:rsidR="00897D91" w:rsidRPr="00A85818" w:rsidRDefault="00897D91" w:rsidP="00CF2FF5">
            <w:pPr>
              <w:pStyle w:val="TAL"/>
            </w:pPr>
            <w:r>
              <w:t>3GPP TS 29.571 [20]</w:t>
            </w:r>
          </w:p>
        </w:tc>
        <w:tc>
          <w:tcPr>
            <w:tcW w:w="3466" w:type="dxa"/>
          </w:tcPr>
          <w:p w14:paraId="4C63A124" w14:textId="77777777" w:rsidR="00897D91" w:rsidRPr="00A85818" w:rsidRDefault="00897D91" w:rsidP="00CF2FF5">
            <w:pPr>
              <w:pStyle w:val="TAL"/>
            </w:pPr>
            <w:r>
              <w:rPr>
                <w:rFonts w:cs="Arial"/>
                <w:szCs w:val="18"/>
              </w:rPr>
              <w:t xml:space="preserve">Used to negotiate the applicability of the optional features defined in </w:t>
            </w:r>
            <w:r>
              <w:t>table 5.8-1.</w:t>
            </w:r>
          </w:p>
        </w:tc>
        <w:tc>
          <w:tcPr>
            <w:tcW w:w="2341" w:type="dxa"/>
          </w:tcPr>
          <w:p w14:paraId="2529B3C0" w14:textId="77777777" w:rsidR="00897D91" w:rsidRPr="00A85818" w:rsidRDefault="00897D91" w:rsidP="00CF2FF5">
            <w:pPr>
              <w:pStyle w:val="TAL"/>
            </w:pPr>
          </w:p>
        </w:tc>
      </w:tr>
      <w:tr w:rsidR="00897D91" w:rsidRPr="00B54FF5" w14:paraId="32D6815C" w14:textId="77777777" w:rsidTr="00CF2FF5">
        <w:trPr>
          <w:jc w:val="center"/>
        </w:trPr>
        <w:tc>
          <w:tcPr>
            <w:tcW w:w="1764" w:type="dxa"/>
          </w:tcPr>
          <w:p w14:paraId="2AAF814E" w14:textId="77777777" w:rsidR="00897D91" w:rsidRDefault="00897D91" w:rsidP="00CF2FF5">
            <w:pPr>
              <w:pStyle w:val="TAL"/>
              <w:rPr>
                <w:lang w:eastAsia="zh-CN"/>
              </w:rPr>
            </w:pPr>
            <w:r>
              <w:t>Tac</w:t>
            </w:r>
          </w:p>
        </w:tc>
        <w:tc>
          <w:tcPr>
            <w:tcW w:w="2011" w:type="dxa"/>
          </w:tcPr>
          <w:p w14:paraId="2A005917" w14:textId="77777777" w:rsidR="00897D91" w:rsidRDefault="00897D91" w:rsidP="00CF2FF5">
            <w:pPr>
              <w:pStyle w:val="TAL"/>
            </w:pPr>
            <w:r w:rsidRPr="00690A26">
              <w:t>3GPP TS 29.571 [</w:t>
            </w:r>
            <w:r>
              <w:t>20</w:t>
            </w:r>
            <w:r w:rsidRPr="00690A26">
              <w:t>]</w:t>
            </w:r>
          </w:p>
        </w:tc>
        <w:tc>
          <w:tcPr>
            <w:tcW w:w="3466" w:type="dxa"/>
          </w:tcPr>
          <w:p w14:paraId="6A669355" w14:textId="77777777" w:rsidR="00897D91" w:rsidRDefault="00897D91" w:rsidP="00CF2FF5">
            <w:pPr>
              <w:pStyle w:val="TAL"/>
              <w:rPr>
                <w:rFonts w:cs="Arial"/>
                <w:szCs w:val="18"/>
              </w:rPr>
            </w:pPr>
            <w:r>
              <w:rPr>
                <w:rFonts w:cs="Arial"/>
                <w:szCs w:val="18"/>
              </w:rPr>
              <w:t>It contains a Tracking Area Code</w:t>
            </w:r>
          </w:p>
        </w:tc>
        <w:tc>
          <w:tcPr>
            <w:tcW w:w="2341" w:type="dxa"/>
          </w:tcPr>
          <w:p w14:paraId="7C2F04C2" w14:textId="77777777" w:rsidR="00897D91" w:rsidRPr="00A85818" w:rsidRDefault="00897D91" w:rsidP="00CF2FF5">
            <w:pPr>
              <w:pStyle w:val="TAL"/>
            </w:pPr>
          </w:p>
        </w:tc>
      </w:tr>
      <w:tr w:rsidR="00897D91" w:rsidRPr="00B54FF5" w14:paraId="1CC8BD9B" w14:textId="77777777" w:rsidTr="00CF2FF5">
        <w:trPr>
          <w:jc w:val="center"/>
        </w:trPr>
        <w:tc>
          <w:tcPr>
            <w:tcW w:w="1764" w:type="dxa"/>
          </w:tcPr>
          <w:p w14:paraId="6A2D7C10" w14:textId="77777777" w:rsidR="00897D91" w:rsidRDefault="00897D91" w:rsidP="00CF2FF5">
            <w:pPr>
              <w:pStyle w:val="TAL"/>
              <w:rPr>
                <w:lang w:eastAsia="zh-CN"/>
              </w:rPr>
            </w:pPr>
            <w:proofErr w:type="spellStart"/>
            <w:r>
              <w:t>PlmnIdNid</w:t>
            </w:r>
            <w:proofErr w:type="spellEnd"/>
          </w:p>
        </w:tc>
        <w:tc>
          <w:tcPr>
            <w:tcW w:w="2011" w:type="dxa"/>
          </w:tcPr>
          <w:p w14:paraId="6DFD6340" w14:textId="77777777" w:rsidR="00897D91" w:rsidRDefault="00897D91" w:rsidP="00CF2FF5">
            <w:pPr>
              <w:pStyle w:val="TAL"/>
            </w:pPr>
            <w:r w:rsidRPr="00690A26">
              <w:t>3GPP TS 29.571 [</w:t>
            </w:r>
            <w:r>
              <w:t>20</w:t>
            </w:r>
            <w:r w:rsidRPr="00690A26">
              <w:t>]</w:t>
            </w:r>
          </w:p>
        </w:tc>
        <w:tc>
          <w:tcPr>
            <w:tcW w:w="3466" w:type="dxa"/>
          </w:tcPr>
          <w:p w14:paraId="2CD58E9B" w14:textId="77777777" w:rsidR="00897D91" w:rsidRDefault="00897D91" w:rsidP="00CF2FF5">
            <w:pPr>
              <w:pStyle w:val="TAL"/>
              <w:rPr>
                <w:rFonts w:cs="Arial"/>
                <w:szCs w:val="18"/>
              </w:rPr>
            </w:pPr>
            <w:r>
              <w:rPr>
                <w:rFonts w:cs="Arial"/>
                <w:szCs w:val="18"/>
              </w:rPr>
              <w:t xml:space="preserve">It contains </w:t>
            </w:r>
            <w:r>
              <w:t>the serving PLMN ID and, for a SNPN, the NID that together with the PLMN ID identifies the SNPN.</w:t>
            </w:r>
          </w:p>
        </w:tc>
        <w:tc>
          <w:tcPr>
            <w:tcW w:w="2341" w:type="dxa"/>
          </w:tcPr>
          <w:p w14:paraId="17CC89A2" w14:textId="77777777" w:rsidR="00897D91" w:rsidRPr="00A85818" w:rsidRDefault="00897D91" w:rsidP="00CF2FF5">
            <w:pPr>
              <w:pStyle w:val="TAL"/>
            </w:pPr>
          </w:p>
        </w:tc>
      </w:tr>
      <w:tr w:rsidR="00897D91" w:rsidRPr="00B54FF5" w14:paraId="4D9EC2EC" w14:textId="77777777" w:rsidTr="00CF2FF5">
        <w:trPr>
          <w:jc w:val="center"/>
        </w:trPr>
        <w:tc>
          <w:tcPr>
            <w:tcW w:w="1764" w:type="dxa"/>
          </w:tcPr>
          <w:p w14:paraId="5C1EAE29" w14:textId="77777777" w:rsidR="00897D91" w:rsidRDefault="00897D91" w:rsidP="00CF2FF5">
            <w:pPr>
              <w:pStyle w:val="TAL"/>
              <w:rPr>
                <w:lang w:eastAsia="zh-CN"/>
              </w:rPr>
            </w:pPr>
            <w:proofErr w:type="spellStart"/>
            <w:r>
              <w:t>Uinteger</w:t>
            </w:r>
            <w:proofErr w:type="spellEnd"/>
          </w:p>
        </w:tc>
        <w:tc>
          <w:tcPr>
            <w:tcW w:w="2011" w:type="dxa"/>
          </w:tcPr>
          <w:p w14:paraId="200C4658" w14:textId="77777777" w:rsidR="00897D91" w:rsidRDefault="00897D91" w:rsidP="00CF2FF5">
            <w:pPr>
              <w:pStyle w:val="TAL"/>
            </w:pPr>
            <w:r>
              <w:t>3GPP TS 29.571 [20]</w:t>
            </w:r>
          </w:p>
        </w:tc>
        <w:tc>
          <w:tcPr>
            <w:tcW w:w="3466" w:type="dxa"/>
          </w:tcPr>
          <w:p w14:paraId="11F36395" w14:textId="77777777" w:rsidR="00897D91" w:rsidRDefault="00897D91" w:rsidP="00CF2FF5">
            <w:pPr>
              <w:pStyle w:val="TAL"/>
              <w:rPr>
                <w:rFonts w:cs="Arial"/>
                <w:szCs w:val="18"/>
              </w:rPr>
            </w:pPr>
            <w:r>
              <w:rPr>
                <w:rFonts w:cs="Arial"/>
                <w:szCs w:val="18"/>
              </w:rPr>
              <w:t>Unsigned integer.</w:t>
            </w:r>
          </w:p>
        </w:tc>
        <w:tc>
          <w:tcPr>
            <w:tcW w:w="2341" w:type="dxa"/>
          </w:tcPr>
          <w:p w14:paraId="413FF4CA" w14:textId="77777777" w:rsidR="00897D91" w:rsidRPr="00A85818" w:rsidRDefault="00897D91" w:rsidP="00CF2FF5">
            <w:pPr>
              <w:pStyle w:val="TAL"/>
            </w:pPr>
          </w:p>
        </w:tc>
      </w:tr>
      <w:tr w:rsidR="00897D91" w:rsidRPr="00B54FF5" w14:paraId="58D98126" w14:textId="77777777" w:rsidTr="00CF2FF5">
        <w:trPr>
          <w:jc w:val="center"/>
        </w:trPr>
        <w:tc>
          <w:tcPr>
            <w:tcW w:w="1764" w:type="dxa"/>
          </w:tcPr>
          <w:p w14:paraId="5EA8B3E5" w14:textId="77777777" w:rsidR="00897D91" w:rsidRPr="00A85818" w:rsidRDefault="00897D91" w:rsidP="00CF2FF5">
            <w:pPr>
              <w:pStyle w:val="TAL"/>
            </w:pPr>
            <w:r>
              <w:t>Uri</w:t>
            </w:r>
          </w:p>
        </w:tc>
        <w:tc>
          <w:tcPr>
            <w:tcW w:w="2011" w:type="dxa"/>
          </w:tcPr>
          <w:p w14:paraId="090A4212" w14:textId="77777777" w:rsidR="00897D91" w:rsidRPr="00A85818" w:rsidRDefault="00897D91" w:rsidP="00CF2FF5">
            <w:pPr>
              <w:pStyle w:val="TAL"/>
            </w:pPr>
            <w:r>
              <w:t>3GPP TS 29.571 [20]</w:t>
            </w:r>
          </w:p>
        </w:tc>
        <w:tc>
          <w:tcPr>
            <w:tcW w:w="3466" w:type="dxa"/>
          </w:tcPr>
          <w:p w14:paraId="699552E6" w14:textId="77777777" w:rsidR="00897D91" w:rsidRPr="00A85818" w:rsidRDefault="00897D91" w:rsidP="00CF2FF5">
            <w:pPr>
              <w:pStyle w:val="TAL"/>
            </w:pPr>
            <w:r>
              <w:rPr>
                <w:rFonts w:cs="Arial"/>
                <w:szCs w:val="18"/>
              </w:rPr>
              <w:t>String providing a URI.</w:t>
            </w:r>
          </w:p>
        </w:tc>
        <w:tc>
          <w:tcPr>
            <w:tcW w:w="2341" w:type="dxa"/>
          </w:tcPr>
          <w:p w14:paraId="209A41C2" w14:textId="77777777" w:rsidR="00897D91" w:rsidRPr="00A85818" w:rsidRDefault="00897D91" w:rsidP="00CF2FF5">
            <w:pPr>
              <w:pStyle w:val="TAL"/>
            </w:pPr>
          </w:p>
        </w:tc>
      </w:tr>
    </w:tbl>
    <w:p w14:paraId="2B3C6832" w14:textId="77777777" w:rsidR="00897D91" w:rsidRDefault="00897D91" w:rsidP="00897D91"/>
    <w:p w14:paraId="3D4934DA" w14:textId="77777777" w:rsidR="00C85A9A" w:rsidRPr="00FD3BBA" w:rsidRDefault="00C85A9A" w:rsidP="00C85A9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71A10C" w14:textId="77777777" w:rsidR="00C64C7F" w:rsidRDefault="00C64C7F" w:rsidP="00C64C7F">
      <w:pPr>
        <w:pStyle w:val="Heading4"/>
      </w:pPr>
      <w:bookmarkStart w:id="61" w:name="_Toc510696636"/>
      <w:bookmarkStart w:id="62" w:name="_Toc35971431"/>
      <w:bookmarkStart w:id="63" w:name="_Toc192867399"/>
      <w:r>
        <w:lastRenderedPageBreak/>
        <w:t>5.6.2.2</w:t>
      </w:r>
      <w:r>
        <w:tab/>
        <w:t xml:space="preserve">Type: </w:t>
      </w:r>
      <w:proofErr w:type="spellStart"/>
      <w:r>
        <w:t>AppAmContextData</w:t>
      </w:r>
      <w:bookmarkEnd w:id="61"/>
      <w:bookmarkEnd w:id="62"/>
      <w:bookmarkEnd w:id="63"/>
      <w:proofErr w:type="spellEnd"/>
    </w:p>
    <w:p w14:paraId="303C2539" w14:textId="77777777" w:rsidR="00C64C7F" w:rsidRDefault="00C64C7F" w:rsidP="00C64C7F">
      <w:pPr>
        <w:pStyle w:val="TH"/>
      </w:pPr>
      <w:r>
        <w:rPr>
          <w:noProof/>
        </w:rPr>
        <w:t>Table </w:t>
      </w:r>
      <w:r>
        <w:t xml:space="preserve">5.6.2.2-1: </w:t>
      </w:r>
      <w:r>
        <w:rPr>
          <w:noProof/>
        </w:rPr>
        <w:t xml:space="preserve">Definition of type </w:t>
      </w:r>
      <w:proofErr w:type="spellStart"/>
      <w:r>
        <w:t>AppAmContextData</w:t>
      </w:r>
      <w:proofErr w:type="spellEnd"/>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0"/>
        <w:gridCol w:w="1453"/>
        <w:gridCol w:w="494"/>
        <w:gridCol w:w="1276"/>
        <w:gridCol w:w="2551"/>
        <w:gridCol w:w="2098"/>
      </w:tblGrid>
      <w:tr w:rsidR="00C64C7F" w:rsidRPr="00B54FF5" w14:paraId="13A1D304" w14:textId="77777777" w:rsidTr="00CF2FF5">
        <w:trPr>
          <w:jc w:val="center"/>
        </w:trPr>
        <w:tc>
          <w:tcPr>
            <w:tcW w:w="1710" w:type="dxa"/>
            <w:shd w:val="clear" w:color="auto" w:fill="C0C0C0"/>
            <w:hideMark/>
          </w:tcPr>
          <w:p w14:paraId="0E6CC9B6" w14:textId="77777777" w:rsidR="00C64C7F" w:rsidRPr="00A85818" w:rsidRDefault="00C64C7F" w:rsidP="00CF2FF5">
            <w:pPr>
              <w:pStyle w:val="TAH"/>
            </w:pPr>
            <w:r w:rsidRPr="00A85818">
              <w:t>Attribute name</w:t>
            </w:r>
          </w:p>
        </w:tc>
        <w:tc>
          <w:tcPr>
            <w:tcW w:w="1453" w:type="dxa"/>
            <w:shd w:val="clear" w:color="auto" w:fill="C0C0C0"/>
            <w:hideMark/>
          </w:tcPr>
          <w:p w14:paraId="7E8301F6" w14:textId="77777777" w:rsidR="00C64C7F" w:rsidRPr="00A85818" w:rsidRDefault="00C64C7F" w:rsidP="00CF2FF5">
            <w:pPr>
              <w:pStyle w:val="TAH"/>
            </w:pPr>
            <w:r w:rsidRPr="00A85818">
              <w:t>Data type</w:t>
            </w:r>
          </w:p>
        </w:tc>
        <w:tc>
          <w:tcPr>
            <w:tcW w:w="494" w:type="dxa"/>
            <w:shd w:val="clear" w:color="auto" w:fill="C0C0C0"/>
            <w:hideMark/>
          </w:tcPr>
          <w:p w14:paraId="02EF3913" w14:textId="77777777" w:rsidR="00C64C7F" w:rsidRPr="00A85818" w:rsidRDefault="00C64C7F" w:rsidP="00CF2FF5">
            <w:pPr>
              <w:pStyle w:val="TAH"/>
            </w:pPr>
            <w:r w:rsidRPr="00A85818">
              <w:t>P</w:t>
            </w:r>
          </w:p>
        </w:tc>
        <w:tc>
          <w:tcPr>
            <w:tcW w:w="1276" w:type="dxa"/>
            <w:shd w:val="clear" w:color="auto" w:fill="C0C0C0"/>
          </w:tcPr>
          <w:p w14:paraId="2E6D4760" w14:textId="77777777" w:rsidR="00C64C7F" w:rsidRPr="00A85818" w:rsidRDefault="00C64C7F" w:rsidP="00CF2FF5">
            <w:pPr>
              <w:pStyle w:val="TAH"/>
            </w:pPr>
            <w:r w:rsidRPr="00A85818">
              <w:t>Cardinality</w:t>
            </w:r>
          </w:p>
        </w:tc>
        <w:tc>
          <w:tcPr>
            <w:tcW w:w="2551" w:type="dxa"/>
            <w:shd w:val="clear" w:color="auto" w:fill="C0C0C0"/>
            <w:hideMark/>
          </w:tcPr>
          <w:p w14:paraId="3157ED91" w14:textId="77777777" w:rsidR="00C64C7F" w:rsidRPr="00A85818" w:rsidRDefault="00C64C7F" w:rsidP="00CF2FF5">
            <w:pPr>
              <w:pStyle w:val="TAH"/>
            </w:pPr>
            <w:r w:rsidRPr="00A85818">
              <w:t>Description</w:t>
            </w:r>
          </w:p>
        </w:tc>
        <w:tc>
          <w:tcPr>
            <w:tcW w:w="2098" w:type="dxa"/>
            <w:shd w:val="clear" w:color="auto" w:fill="C0C0C0"/>
          </w:tcPr>
          <w:p w14:paraId="1541AD4B" w14:textId="77777777" w:rsidR="00C64C7F" w:rsidRPr="00A85818" w:rsidRDefault="00C64C7F" w:rsidP="00CF2FF5">
            <w:pPr>
              <w:pStyle w:val="TAH"/>
            </w:pPr>
            <w:r w:rsidRPr="00A85818">
              <w:t>Applicability</w:t>
            </w:r>
          </w:p>
        </w:tc>
      </w:tr>
      <w:tr w:rsidR="00C64C7F" w:rsidRPr="00B54FF5" w14:paraId="3C8D930C" w14:textId="77777777" w:rsidTr="00CF2FF5">
        <w:trPr>
          <w:jc w:val="center"/>
        </w:trPr>
        <w:tc>
          <w:tcPr>
            <w:tcW w:w="1710" w:type="dxa"/>
          </w:tcPr>
          <w:p w14:paraId="4228FFD8" w14:textId="77777777" w:rsidR="00C64C7F" w:rsidRPr="0016361A" w:rsidRDefault="00C64C7F" w:rsidP="00CF2FF5">
            <w:pPr>
              <w:pStyle w:val="TAL"/>
            </w:pPr>
            <w:proofErr w:type="spellStart"/>
            <w:r>
              <w:t>evSubsc</w:t>
            </w:r>
            <w:proofErr w:type="spellEnd"/>
          </w:p>
        </w:tc>
        <w:tc>
          <w:tcPr>
            <w:tcW w:w="1453" w:type="dxa"/>
          </w:tcPr>
          <w:p w14:paraId="39EBCE92" w14:textId="77777777" w:rsidR="00C64C7F" w:rsidRPr="0016361A" w:rsidRDefault="00C64C7F" w:rsidP="00CF2FF5">
            <w:pPr>
              <w:pStyle w:val="TAL"/>
            </w:pPr>
            <w:proofErr w:type="spellStart"/>
            <w:r>
              <w:t>AmEventsSubscData</w:t>
            </w:r>
            <w:proofErr w:type="spellEnd"/>
          </w:p>
        </w:tc>
        <w:tc>
          <w:tcPr>
            <w:tcW w:w="494" w:type="dxa"/>
          </w:tcPr>
          <w:p w14:paraId="26608D5C" w14:textId="77777777" w:rsidR="00C64C7F" w:rsidRPr="0016361A" w:rsidRDefault="00C64C7F" w:rsidP="00CF2FF5">
            <w:pPr>
              <w:pStyle w:val="TAC"/>
            </w:pPr>
            <w:r>
              <w:t>O</w:t>
            </w:r>
          </w:p>
        </w:tc>
        <w:tc>
          <w:tcPr>
            <w:tcW w:w="1276" w:type="dxa"/>
          </w:tcPr>
          <w:p w14:paraId="611BBF7D" w14:textId="77777777" w:rsidR="00C64C7F" w:rsidRPr="0016361A" w:rsidRDefault="00C64C7F" w:rsidP="00CF2FF5">
            <w:pPr>
              <w:pStyle w:val="TAC"/>
            </w:pPr>
            <w:r>
              <w:t>0..1</w:t>
            </w:r>
          </w:p>
        </w:tc>
        <w:tc>
          <w:tcPr>
            <w:tcW w:w="2551" w:type="dxa"/>
          </w:tcPr>
          <w:p w14:paraId="008DF9AD" w14:textId="77777777" w:rsidR="00C64C7F" w:rsidRPr="0016361A" w:rsidRDefault="00C64C7F" w:rsidP="00CF2FF5">
            <w:pPr>
              <w:pStyle w:val="TAL"/>
              <w:rPr>
                <w:rFonts w:cs="Arial"/>
                <w:szCs w:val="18"/>
              </w:rPr>
            </w:pPr>
            <w:r>
              <w:t>Represents the subscription to one or more AM policy events. (NOTE 1)</w:t>
            </w:r>
          </w:p>
        </w:tc>
        <w:tc>
          <w:tcPr>
            <w:tcW w:w="2098" w:type="dxa"/>
          </w:tcPr>
          <w:p w14:paraId="61B01E77" w14:textId="77777777" w:rsidR="00C64C7F" w:rsidRPr="0016361A" w:rsidRDefault="00C64C7F" w:rsidP="00CF2FF5">
            <w:pPr>
              <w:pStyle w:val="TAL"/>
              <w:rPr>
                <w:rFonts w:cs="Arial"/>
                <w:szCs w:val="18"/>
              </w:rPr>
            </w:pPr>
          </w:p>
        </w:tc>
      </w:tr>
      <w:tr w:rsidR="00C64C7F" w:rsidRPr="00B54FF5" w14:paraId="124D9098" w14:textId="77777777" w:rsidTr="00CF2FF5">
        <w:trPr>
          <w:jc w:val="center"/>
        </w:trPr>
        <w:tc>
          <w:tcPr>
            <w:tcW w:w="1710" w:type="dxa"/>
          </w:tcPr>
          <w:p w14:paraId="1E4F142B" w14:textId="77777777" w:rsidR="00C64C7F" w:rsidRPr="0016361A" w:rsidRDefault="00C64C7F" w:rsidP="00CF2FF5">
            <w:pPr>
              <w:pStyle w:val="TAL"/>
            </w:pPr>
            <w:proofErr w:type="spellStart"/>
            <w:r>
              <w:t>supi</w:t>
            </w:r>
            <w:proofErr w:type="spellEnd"/>
          </w:p>
        </w:tc>
        <w:tc>
          <w:tcPr>
            <w:tcW w:w="1453" w:type="dxa"/>
          </w:tcPr>
          <w:p w14:paraId="5AC5832C" w14:textId="77777777" w:rsidR="00C64C7F" w:rsidRPr="0016361A" w:rsidRDefault="00C64C7F" w:rsidP="00CF2FF5">
            <w:pPr>
              <w:pStyle w:val="TAL"/>
            </w:pPr>
            <w:proofErr w:type="spellStart"/>
            <w:r>
              <w:t>Supi</w:t>
            </w:r>
            <w:proofErr w:type="spellEnd"/>
          </w:p>
        </w:tc>
        <w:tc>
          <w:tcPr>
            <w:tcW w:w="494" w:type="dxa"/>
          </w:tcPr>
          <w:p w14:paraId="664608BF" w14:textId="77777777" w:rsidR="00C64C7F" w:rsidRPr="0016361A" w:rsidRDefault="00C64C7F" w:rsidP="00CF2FF5">
            <w:pPr>
              <w:pStyle w:val="TAC"/>
            </w:pPr>
            <w:r>
              <w:t>M</w:t>
            </w:r>
          </w:p>
        </w:tc>
        <w:tc>
          <w:tcPr>
            <w:tcW w:w="1276" w:type="dxa"/>
          </w:tcPr>
          <w:p w14:paraId="27CA7875" w14:textId="77777777" w:rsidR="00C64C7F" w:rsidRPr="0016361A" w:rsidRDefault="00C64C7F" w:rsidP="00CF2FF5">
            <w:pPr>
              <w:pStyle w:val="TAC"/>
            </w:pPr>
            <w:r>
              <w:t>1</w:t>
            </w:r>
          </w:p>
        </w:tc>
        <w:tc>
          <w:tcPr>
            <w:tcW w:w="2551" w:type="dxa"/>
          </w:tcPr>
          <w:p w14:paraId="1D7BD7A7" w14:textId="77777777" w:rsidR="00C64C7F" w:rsidRPr="0016361A" w:rsidRDefault="00C64C7F" w:rsidP="00CF2FF5">
            <w:pPr>
              <w:pStyle w:val="TAL"/>
              <w:rPr>
                <w:rFonts w:cs="Arial"/>
                <w:szCs w:val="18"/>
              </w:rPr>
            </w:pPr>
            <w:r>
              <w:t>Identifies the SUPI.</w:t>
            </w:r>
          </w:p>
        </w:tc>
        <w:tc>
          <w:tcPr>
            <w:tcW w:w="2098" w:type="dxa"/>
          </w:tcPr>
          <w:p w14:paraId="330CEF85" w14:textId="77777777" w:rsidR="00C64C7F" w:rsidRPr="0016361A" w:rsidRDefault="00C64C7F" w:rsidP="00CF2FF5">
            <w:pPr>
              <w:pStyle w:val="TAL"/>
              <w:rPr>
                <w:rFonts w:cs="Arial"/>
                <w:szCs w:val="18"/>
              </w:rPr>
            </w:pPr>
          </w:p>
        </w:tc>
      </w:tr>
      <w:tr w:rsidR="00C64C7F" w:rsidRPr="00B54FF5" w14:paraId="718D0187" w14:textId="77777777" w:rsidTr="00CF2FF5">
        <w:trPr>
          <w:jc w:val="center"/>
        </w:trPr>
        <w:tc>
          <w:tcPr>
            <w:tcW w:w="1710" w:type="dxa"/>
          </w:tcPr>
          <w:p w14:paraId="44B0D170" w14:textId="77777777" w:rsidR="00C64C7F" w:rsidRDefault="00C64C7F" w:rsidP="00CF2FF5">
            <w:pPr>
              <w:pStyle w:val="TAL"/>
            </w:pPr>
            <w:proofErr w:type="spellStart"/>
            <w:r>
              <w:rPr>
                <w:rFonts w:hint="eastAsia"/>
              </w:rPr>
              <w:t>g</w:t>
            </w:r>
            <w:r>
              <w:t>psi</w:t>
            </w:r>
            <w:proofErr w:type="spellEnd"/>
          </w:p>
        </w:tc>
        <w:tc>
          <w:tcPr>
            <w:tcW w:w="1453" w:type="dxa"/>
          </w:tcPr>
          <w:p w14:paraId="4E5F94B2" w14:textId="77777777" w:rsidR="00C64C7F" w:rsidRDefault="00C64C7F" w:rsidP="00CF2FF5">
            <w:pPr>
              <w:pStyle w:val="TAL"/>
            </w:pPr>
            <w:proofErr w:type="spellStart"/>
            <w:r w:rsidRPr="001D2CEF">
              <w:t>Gpsi</w:t>
            </w:r>
            <w:proofErr w:type="spellEnd"/>
          </w:p>
        </w:tc>
        <w:tc>
          <w:tcPr>
            <w:tcW w:w="494" w:type="dxa"/>
          </w:tcPr>
          <w:p w14:paraId="43D856CB" w14:textId="77777777" w:rsidR="00C64C7F" w:rsidRDefault="00C64C7F" w:rsidP="00CF2FF5">
            <w:pPr>
              <w:pStyle w:val="TAC"/>
            </w:pPr>
            <w:r>
              <w:t>O</w:t>
            </w:r>
          </w:p>
        </w:tc>
        <w:tc>
          <w:tcPr>
            <w:tcW w:w="1276" w:type="dxa"/>
          </w:tcPr>
          <w:p w14:paraId="5D867353" w14:textId="77777777" w:rsidR="00C64C7F" w:rsidRDefault="00C64C7F" w:rsidP="00CF2FF5">
            <w:pPr>
              <w:pStyle w:val="TAC"/>
            </w:pPr>
            <w:r>
              <w:t>0..1</w:t>
            </w:r>
          </w:p>
        </w:tc>
        <w:tc>
          <w:tcPr>
            <w:tcW w:w="2551" w:type="dxa"/>
          </w:tcPr>
          <w:p w14:paraId="0A031F3B" w14:textId="77777777" w:rsidR="00C64C7F" w:rsidRDefault="00C64C7F" w:rsidP="00CF2FF5">
            <w:pPr>
              <w:pStyle w:val="TAL"/>
            </w:pPr>
            <w:r w:rsidRPr="00B91C22">
              <w:rPr>
                <w:rFonts w:cs="Arial"/>
                <w:szCs w:val="18"/>
              </w:rPr>
              <w:t>Identifies the GPSI.</w:t>
            </w:r>
          </w:p>
        </w:tc>
        <w:tc>
          <w:tcPr>
            <w:tcW w:w="2098" w:type="dxa"/>
          </w:tcPr>
          <w:p w14:paraId="34D1D960" w14:textId="77777777" w:rsidR="00C64C7F" w:rsidRPr="0016361A" w:rsidRDefault="00C64C7F" w:rsidP="00CF2FF5">
            <w:pPr>
              <w:pStyle w:val="TAL"/>
              <w:rPr>
                <w:rFonts w:cs="Arial"/>
                <w:szCs w:val="18"/>
              </w:rPr>
            </w:pPr>
          </w:p>
        </w:tc>
      </w:tr>
      <w:tr w:rsidR="00C64C7F" w:rsidRPr="00B54FF5" w14:paraId="024C7631" w14:textId="77777777" w:rsidTr="00CF2FF5">
        <w:trPr>
          <w:jc w:val="center"/>
        </w:trPr>
        <w:tc>
          <w:tcPr>
            <w:tcW w:w="1710" w:type="dxa"/>
          </w:tcPr>
          <w:p w14:paraId="49808716" w14:textId="77777777" w:rsidR="00C64C7F" w:rsidRPr="0016361A" w:rsidRDefault="00C64C7F" w:rsidP="00CF2FF5">
            <w:pPr>
              <w:pStyle w:val="TAL"/>
            </w:pPr>
            <w:proofErr w:type="spellStart"/>
            <w:r>
              <w:t>suppFeat</w:t>
            </w:r>
            <w:proofErr w:type="spellEnd"/>
          </w:p>
        </w:tc>
        <w:tc>
          <w:tcPr>
            <w:tcW w:w="1453" w:type="dxa"/>
          </w:tcPr>
          <w:p w14:paraId="62CB3852" w14:textId="77777777" w:rsidR="00C64C7F" w:rsidRPr="0016361A" w:rsidRDefault="00C64C7F" w:rsidP="00CF2FF5">
            <w:pPr>
              <w:pStyle w:val="TAL"/>
            </w:pPr>
            <w:proofErr w:type="spellStart"/>
            <w:r>
              <w:t>SupportedFeatures</w:t>
            </w:r>
            <w:proofErr w:type="spellEnd"/>
          </w:p>
        </w:tc>
        <w:tc>
          <w:tcPr>
            <w:tcW w:w="494" w:type="dxa"/>
          </w:tcPr>
          <w:p w14:paraId="293CA01F" w14:textId="77777777" w:rsidR="00C64C7F" w:rsidRPr="0016361A" w:rsidRDefault="00C64C7F" w:rsidP="00CF2FF5">
            <w:pPr>
              <w:pStyle w:val="TAC"/>
            </w:pPr>
            <w:r>
              <w:t>C</w:t>
            </w:r>
          </w:p>
        </w:tc>
        <w:tc>
          <w:tcPr>
            <w:tcW w:w="1276" w:type="dxa"/>
          </w:tcPr>
          <w:p w14:paraId="15D7822E" w14:textId="77777777" w:rsidR="00C64C7F" w:rsidRPr="0016361A" w:rsidRDefault="00C64C7F" w:rsidP="00CF2FF5">
            <w:pPr>
              <w:pStyle w:val="TAC"/>
            </w:pPr>
            <w:r>
              <w:t>0..1</w:t>
            </w:r>
          </w:p>
        </w:tc>
        <w:tc>
          <w:tcPr>
            <w:tcW w:w="2551" w:type="dxa"/>
          </w:tcPr>
          <w:p w14:paraId="07A9EC0A" w14:textId="77777777" w:rsidR="00C64C7F" w:rsidRDefault="00C64C7F" w:rsidP="00CF2FF5">
            <w:pPr>
              <w:pStyle w:val="TAL"/>
            </w:pPr>
            <w:r>
              <w:rPr>
                <w:rFonts w:cs="Arial"/>
                <w:szCs w:val="18"/>
                <w:lang w:eastAsia="zh-CN"/>
              </w:rPr>
              <w:t>This IE represents a l</w:t>
            </w:r>
            <w:r>
              <w:t>ist of Supported features used as described in clause 5.8.</w:t>
            </w:r>
          </w:p>
          <w:p w14:paraId="1CD1007F" w14:textId="77777777" w:rsidR="00C64C7F" w:rsidRDefault="00C64C7F" w:rsidP="00CF2FF5">
            <w:pPr>
              <w:pStyle w:val="TAL"/>
            </w:pPr>
            <w:r>
              <w:rPr>
                <w:rFonts w:cs="Arial"/>
                <w:szCs w:val="18"/>
                <w:lang w:eastAsia="zh-CN"/>
              </w:rPr>
              <w:t xml:space="preserve">It shall </w:t>
            </w:r>
            <w:r>
              <w:t>be supplied by the NF service consumer in the POST request that requests a creation of an Individual application AM context resource.</w:t>
            </w:r>
          </w:p>
          <w:p w14:paraId="190CB8D8" w14:textId="77777777" w:rsidR="00C64C7F" w:rsidRPr="0016361A" w:rsidRDefault="00C64C7F" w:rsidP="00CF2FF5">
            <w:pPr>
              <w:pStyle w:val="TAL"/>
              <w:rPr>
                <w:rFonts w:cs="Arial"/>
                <w:szCs w:val="18"/>
              </w:rPr>
            </w:pPr>
            <w:r>
              <w:t>It shall be supplied by the PCF in the response to the POST request that requests a creation of an Individual application AM context resource.</w:t>
            </w:r>
          </w:p>
        </w:tc>
        <w:tc>
          <w:tcPr>
            <w:tcW w:w="2098" w:type="dxa"/>
          </w:tcPr>
          <w:p w14:paraId="181BEC7F" w14:textId="77777777" w:rsidR="00C64C7F" w:rsidRPr="0016361A" w:rsidRDefault="00C64C7F" w:rsidP="00CF2FF5">
            <w:pPr>
              <w:pStyle w:val="TAL"/>
              <w:rPr>
                <w:rFonts w:cs="Arial"/>
                <w:szCs w:val="18"/>
              </w:rPr>
            </w:pPr>
          </w:p>
        </w:tc>
      </w:tr>
      <w:tr w:rsidR="00C64C7F" w:rsidRPr="00B54FF5" w14:paraId="7757E106" w14:textId="77777777" w:rsidTr="00CF2FF5">
        <w:trPr>
          <w:jc w:val="center"/>
        </w:trPr>
        <w:tc>
          <w:tcPr>
            <w:tcW w:w="1710" w:type="dxa"/>
          </w:tcPr>
          <w:p w14:paraId="4A5EF62A" w14:textId="77777777" w:rsidR="00C64C7F" w:rsidRPr="0016361A" w:rsidRDefault="00C64C7F" w:rsidP="00CF2FF5">
            <w:pPr>
              <w:pStyle w:val="TAL"/>
            </w:pPr>
            <w:proofErr w:type="spellStart"/>
            <w:r>
              <w:t>termNotifUri</w:t>
            </w:r>
            <w:proofErr w:type="spellEnd"/>
          </w:p>
        </w:tc>
        <w:tc>
          <w:tcPr>
            <w:tcW w:w="1453" w:type="dxa"/>
          </w:tcPr>
          <w:p w14:paraId="38168439" w14:textId="77777777" w:rsidR="00C64C7F" w:rsidRPr="0016361A" w:rsidRDefault="00C64C7F" w:rsidP="00CF2FF5">
            <w:pPr>
              <w:pStyle w:val="TAL"/>
            </w:pPr>
            <w:r>
              <w:t>Uri</w:t>
            </w:r>
          </w:p>
        </w:tc>
        <w:tc>
          <w:tcPr>
            <w:tcW w:w="494" w:type="dxa"/>
          </w:tcPr>
          <w:p w14:paraId="52DB5CD1" w14:textId="77777777" w:rsidR="00C64C7F" w:rsidRPr="0016361A" w:rsidRDefault="00C64C7F" w:rsidP="00CF2FF5">
            <w:pPr>
              <w:pStyle w:val="TAC"/>
            </w:pPr>
            <w:r>
              <w:t>M</w:t>
            </w:r>
          </w:p>
        </w:tc>
        <w:tc>
          <w:tcPr>
            <w:tcW w:w="1276" w:type="dxa"/>
          </w:tcPr>
          <w:p w14:paraId="44849D29" w14:textId="77777777" w:rsidR="00C64C7F" w:rsidRPr="0016361A" w:rsidRDefault="00C64C7F" w:rsidP="00CF2FF5">
            <w:pPr>
              <w:pStyle w:val="TAC"/>
            </w:pPr>
            <w:r>
              <w:t>1</w:t>
            </w:r>
          </w:p>
        </w:tc>
        <w:tc>
          <w:tcPr>
            <w:tcW w:w="2551" w:type="dxa"/>
          </w:tcPr>
          <w:p w14:paraId="2E8E0291" w14:textId="77777777" w:rsidR="00C64C7F" w:rsidRPr="0016361A" w:rsidRDefault="00C64C7F" w:rsidP="00CF2FF5">
            <w:pPr>
              <w:pStyle w:val="TAL"/>
              <w:rPr>
                <w:rFonts w:cs="Arial"/>
                <w:szCs w:val="18"/>
              </w:rPr>
            </w:pPr>
            <w:r>
              <w:rPr>
                <w:rFonts w:cs="Arial"/>
                <w:szCs w:val="18"/>
              </w:rPr>
              <w:t xml:space="preserve">Identifies the </w:t>
            </w:r>
            <w:proofErr w:type="spellStart"/>
            <w:r>
              <w:rPr>
                <w:rFonts w:cs="Arial"/>
                <w:szCs w:val="18"/>
              </w:rPr>
              <w:t>callback</w:t>
            </w:r>
            <w:proofErr w:type="spellEnd"/>
            <w:r>
              <w:rPr>
                <w:rFonts w:cs="Arial"/>
                <w:szCs w:val="18"/>
              </w:rPr>
              <w:t xml:space="preserve"> URI where the PCF notifies termination requests.</w:t>
            </w:r>
          </w:p>
        </w:tc>
        <w:tc>
          <w:tcPr>
            <w:tcW w:w="2098" w:type="dxa"/>
          </w:tcPr>
          <w:p w14:paraId="190531E5" w14:textId="77777777" w:rsidR="00C64C7F" w:rsidRPr="0016361A" w:rsidRDefault="00C64C7F" w:rsidP="00CF2FF5">
            <w:pPr>
              <w:pStyle w:val="TAL"/>
              <w:rPr>
                <w:rFonts w:cs="Arial"/>
                <w:szCs w:val="18"/>
              </w:rPr>
            </w:pPr>
          </w:p>
        </w:tc>
      </w:tr>
      <w:tr w:rsidR="00C64C7F" w:rsidRPr="00B54FF5" w14:paraId="563420CD" w14:textId="77777777" w:rsidTr="00CF2FF5">
        <w:trPr>
          <w:jc w:val="center"/>
        </w:trPr>
        <w:tc>
          <w:tcPr>
            <w:tcW w:w="1710" w:type="dxa"/>
          </w:tcPr>
          <w:p w14:paraId="0160A449" w14:textId="77777777" w:rsidR="00C64C7F" w:rsidRDefault="00C64C7F" w:rsidP="00CF2FF5">
            <w:pPr>
              <w:pStyle w:val="TAL"/>
            </w:pPr>
            <w:r>
              <w:t>expiry</w:t>
            </w:r>
          </w:p>
        </w:tc>
        <w:tc>
          <w:tcPr>
            <w:tcW w:w="1453" w:type="dxa"/>
          </w:tcPr>
          <w:p w14:paraId="738B36CB" w14:textId="77777777" w:rsidR="00C64C7F" w:rsidRDefault="00C64C7F" w:rsidP="00CF2FF5">
            <w:pPr>
              <w:pStyle w:val="TAL"/>
            </w:pPr>
            <w:proofErr w:type="spellStart"/>
            <w:r>
              <w:t>DurationSec</w:t>
            </w:r>
            <w:proofErr w:type="spellEnd"/>
          </w:p>
        </w:tc>
        <w:tc>
          <w:tcPr>
            <w:tcW w:w="494" w:type="dxa"/>
          </w:tcPr>
          <w:p w14:paraId="3EC20561" w14:textId="77777777" w:rsidR="00C64C7F" w:rsidRDefault="00C64C7F" w:rsidP="00CF2FF5">
            <w:pPr>
              <w:pStyle w:val="TAC"/>
            </w:pPr>
            <w:r>
              <w:t>O</w:t>
            </w:r>
          </w:p>
        </w:tc>
        <w:tc>
          <w:tcPr>
            <w:tcW w:w="1276" w:type="dxa"/>
          </w:tcPr>
          <w:p w14:paraId="34553461" w14:textId="77777777" w:rsidR="00C64C7F" w:rsidRDefault="00C64C7F" w:rsidP="00CF2FF5">
            <w:pPr>
              <w:pStyle w:val="TAC"/>
            </w:pPr>
            <w:r>
              <w:t>0..1</w:t>
            </w:r>
          </w:p>
        </w:tc>
        <w:tc>
          <w:tcPr>
            <w:tcW w:w="2551" w:type="dxa"/>
          </w:tcPr>
          <w:p w14:paraId="43C7346C" w14:textId="77777777" w:rsidR="00C64C7F" w:rsidRDefault="00C64C7F" w:rsidP="00CF2FF5">
            <w:pPr>
              <w:pStyle w:val="TAL"/>
              <w:rPr>
                <w:rFonts w:cs="Arial"/>
                <w:szCs w:val="18"/>
              </w:rPr>
            </w:pPr>
            <w:r>
              <w:rPr>
                <w:rFonts w:cs="Arial"/>
                <w:noProof/>
                <w:szCs w:val="18"/>
              </w:rPr>
              <w:t>Indicates the time duration that the requested policy shall last. If omitted, it indicates that the requested policy lasts till the Individual Application AM context resource is deleted.</w:t>
            </w:r>
          </w:p>
        </w:tc>
        <w:tc>
          <w:tcPr>
            <w:tcW w:w="2098" w:type="dxa"/>
          </w:tcPr>
          <w:p w14:paraId="4C32DC24" w14:textId="77777777" w:rsidR="00C64C7F" w:rsidRPr="0016361A" w:rsidRDefault="00C64C7F" w:rsidP="00CF2FF5">
            <w:pPr>
              <w:pStyle w:val="TAL"/>
              <w:rPr>
                <w:rFonts w:cs="Arial"/>
                <w:szCs w:val="18"/>
              </w:rPr>
            </w:pPr>
          </w:p>
        </w:tc>
      </w:tr>
      <w:tr w:rsidR="00C64C7F" w:rsidRPr="00B54FF5" w14:paraId="3AB30315" w14:textId="77777777" w:rsidTr="00CF2FF5">
        <w:trPr>
          <w:jc w:val="center"/>
        </w:trPr>
        <w:tc>
          <w:tcPr>
            <w:tcW w:w="1710" w:type="dxa"/>
          </w:tcPr>
          <w:p w14:paraId="28DB3C81" w14:textId="77777777" w:rsidR="00C64C7F" w:rsidRDefault="00C64C7F" w:rsidP="00CF2FF5">
            <w:pPr>
              <w:pStyle w:val="TAL"/>
            </w:pPr>
            <w:proofErr w:type="spellStart"/>
            <w:r>
              <w:rPr>
                <w:lang w:eastAsia="zh-CN"/>
              </w:rPr>
              <w:t>highThruInd</w:t>
            </w:r>
            <w:proofErr w:type="spellEnd"/>
          </w:p>
        </w:tc>
        <w:tc>
          <w:tcPr>
            <w:tcW w:w="1453" w:type="dxa"/>
          </w:tcPr>
          <w:p w14:paraId="7DACE725" w14:textId="77777777" w:rsidR="00C64C7F" w:rsidRDefault="00C64C7F" w:rsidP="00CF2FF5">
            <w:pPr>
              <w:pStyle w:val="TAL"/>
            </w:pPr>
            <w:proofErr w:type="spellStart"/>
            <w:r>
              <w:t>b</w:t>
            </w:r>
            <w:r>
              <w:rPr>
                <w:rFonts w:hint="eastAsia"/>
              </w:rPr>
              <w:t>oole</w:t>
            </w:r>
            <w:r>
              <w:t>a</w:t>
            </w:r>
            <w:r>
              <w:rPr>
                <w:rFonts w:hint="eastAsia"/>
              </w:rPr>
              <w:t>n</w:t>
            </w:r>
            <w:proofErr w:type="spellEnd"/>
          </w:p>
        </w:tc>
        <w:tc>
          <w:tcPr>
            <w:tcW w:w="494" w:type="dxa"/>
          </w:tcPr>
          <w:p w14:paraId="6D2C5ED0" w14:textId="77777777" w:rsidR="00C64C7F" w:rsidRDefault="00C64C7F" w:rsidP="00CF2FF5">
            <w:pPr>
              <w:pStyle w:val="TAC"/>
            </w:pPr>
            <w:r>
              <w:t>C</w:t>
            </w:r>
          </w:p>
        </w:tc>
        <w:tc>
          <w:tcPr>
            <w:tcW w:w="1276" w:type="dxa"/>
          </w:tcPr>
          <w:p w14:paraId="5A3E52D0" w14:textId="77777777" w:rsidR="00C64C7F" w:rsidRDefault="00C64C7F" w:rsidP="00CF2FF5">
            <w:pPr>
              <w:pStyle w:val="TAC"/>
            </w:pPr>
            <w:r>
              <w:t>0..1</w:t>
            </w:r>
          </w:p>
        </w:tc>
        <w:tc>
          <w:tcPr>
            <w:tcW w:w="2551" w:type="dxa"/>
          </w:tcPr>
          <w:p w14:paraId="23FBDC24" w14:textId="77777777" w:rsidR="00C64C7F" w:rsidRPr="001354CB" w:rsidRDefault="00C64C7F" w:rsidP="00CF2FF5">
            <w:pPr>
              <w:pStyle w:val="TAL"/>
              <w:rPr>
                <w:rFonts w:cs="Arial"/>
                <w:szCs w:val="18"/>
                <w:lang w:eastAsia="zh-CN"/>
              </w:rPr>
            </w:pPr>
            <w:r w:rsidRPr="001354CB">
              <w:rPr>
                <w:rFonts w:cs="Arial"/>
                <w:szCs w:val="18"/>
                <w:lang w:eastAsia="zh-CN"/>
              </w:rPr>
              <w:t>Indicates whether high throughput is desired for the indicated UE traffic.</w:t>
            </w:r>
            <w:r>
              <w:rPr>
                <w:rFonts w:cs="Arial"/>
                <w:szCs w:val="18"/>
                <w:lang w:eastAsia="zh-CN"/>
              </w:rPr>
              <w:t xml:space="preserve"> S</w:t>
            </w:r>
            <w:r>
              <w:rPr>
                <w:rFonts w:cs="Arial"/>
                <w:szCs w:val="18"/>
              </w:rPr>
              <w:t xml:space="preserve">et to </w:t>
            </w:r>
            <w:r>
              <w:rPr>
                <w:lang w:eastAsia="zh-CN"/>
              </w:rPr>
              <w:t>"true" if</w:t>
            </w:r>
            <w:r>
              <w:t xml:space="preserve"> high throughput is desired</w:t>
            </w:r>
            <w:r>
              <w:rPr>
                <w:lang w:eastAsia="zh-CN"/>
              </w:rPr>
              <w:t xml:space="preserve">; otherwise set to "false". </w:t>
            </w:r>
            <w:r>
              <w:rPr>
                <w:rFonts w:cs="Arial"/>
                <w:szCs w:val="18"/>
                <w:lang w:eastAsia="zh-CN"/>
              </w:rPr>
              <w:t xml:space="preserve">Default value is </w:t>
            </w:r>
            <w:r>
              <w:rPr>
                <w:lang w:eastAsia="zh-CN"/>
              </w:rPr>
              <w:t>"false"</w:t>
            </w:r>
            <w:r>
              <w:rPr>
                <w:rFonts w:cs="Arial"/>
                <w:szCs w:val="18"/>
                <w:lang w:eastAsia="zh-CN"/>
              </w:rPr>
              <w:t xml:space="preserve"> if omitted.</w:t>
            </w:r>
          </w:p>
          <w:p w14:paraId="10391E1C" w14:textId="77777777" w:rsidR="00C64C7F" w:rsidRDefault="00C64C7F" w:rsidP="00CF2FF5">
            <w:pPr>
              <w:pStyle w:val="TAL"/>
              <w:rPr>
                <w:rFonts w:cs="Arial"/>
                <w:szCs w:val="18"/>
              </w:rPr>
            </w:pPr>
            <w:r w:rsidRPr="001354CB">
              <w:rPr>
                <w:rFonts w:cs="Arial"/>
                <w:szCs w:val="18"/>
                <w:lang w:eastAsia="zh-CN"/>
              </w:rPr>
              <w:t>(</w:t>
            </w:r>
            <w:r>
              <w:t>NOTE 1</w:t>
            </w:r>
            <w:r w:rsidRPr="001354CB">
              <w:rPr>
                <w:rFonts w:cs="Arial"/>
                <w:szCs w:val="18"/>
                <w:lang w:eastAsia="zh-CN"/>
              </w:rPr>
              <w:t>)</w:t>
            </w:r>
          </w:p>
        </w:tc>
        <w:tc>
          <w:tcPr>
            <w:tcW w:w="2098" w:type="dxa"/>
          </w:tcPr>
          <w:p w14:paraId="7A44C128" w14:textId="77777777" w:rsidR="00C64C7F" w:rsidRPr="0016361A" w:rsidRDefault="00C64C7F" w:rsidP="00CF2FF5">
            <w:pPr>
              <w:pStyle w:val="TAL"/>
              <w:rPr>
                <w:rFonts w:cs="Arial"/>
                <w:szCs w:val="18"/>
              </w:rPr>
            </w:pPr>
          </w:p>
        </w:tc>
      </w:tr>
      <w:tr w:rsidR="00C64C7F" w:rsidRPr="00B54FF5" w14:paraId="1D4E93A1" w14:textId="77777777" w:rsidTr="00CF2FF5">
        <w:trPr>
          <w:jc w:val="center"/>
        </w:trPr>
        <w:tc>
          <w:tcPr>
            <w:tcW w:w="1710" w:type="dxa"/>
          </w:tcPr>
          <w:p w14:paraId="008A17AC" w14:textId="77777777" w:rsidR="00C64C7F" w:rsidRDefault="00C64C7F" w:rsidP="00CF2FF5">
            <w:pPr>
              <w:pStyle w:val="TAL"/>
              <w:rPr>
                <w:lang w:eastAsia="zh-CN"/>
              </w:rPr>
            </w:pPr>
            <w:proofErr w:type="spellStart"/>
            <w:r w:rsidRPr="00E312F9">
              <w:rPr>
                <w:lang w:eastAsia="zh-CN"/>
              </w:rPr>
              <w:t>covReq</w:t>
            </w:r>
            <w:proofErr w:type="spellEnd"/>
          </w:p>
        </w:tc>
        <w:tc>
          <w:tcPr>
            <w:tcW w:w="1453" w:type="dxa"/>
          </w:tcPr>
          <w:p w14:paraId="4CBAC932" w14:textId="77777777" w:rsidR="00C64C7F" w:rsidRDefault="00C64C7F" w:rsidP="00CF2FF5">
            <w:pPr>
              <w:pStyle w:val="TAL"/>
            </w:pPr>
            <w:proofErr w:type="gramStart"/>
            <w:r>
              <w:t>array(</w:t>
            </w:r>
            <w:proofErr w:type="spellStart"/>
            <w:proofErr w:type="gramEnd"/>
            <w:r>
              <w:t>ServiceAreaCoverageInfo</w:t>
            </w:r>
            <w:proofErr w:type="spellEnd"/>
            <w:r>
              <w:t>)</w:t>
            </w:r>
          </w:p>
        </w:tc>
        <w:tc>
          <w:tcPr>
            <w:tcW w:w="494" w:type="dxa"/>
          </w:tcPr>
          <w:p w14:paraId="34C56758" w14:textId="77777777" w:rsidR="00C64C7F" w:rsidRDefault="00C64C7F" w:rsidP="00CF2FF5">
            <w:pPr>
              <w:pStyle w:val="TAC"/>
            </w:pPr>
            <w:r>
              <w:t>C</w:t>
            </w:r>
          </w:p>
        </w:tc>
        <w:tc>
          <w:tcPr>
            <w:tcW w:w="1276" w:type="dxa"/>
          </w:tcPr>
          <w:p w14:paraId="141A7AA8" w14:textId="77777777" w:rsidR="00C64C7F" w:rsidRDefault="00C64C7F" w:rsidP="00CF2FF5">
            <w:pPr>
              <w:pStyle w:val="TAC"/>
            </w:pPr>
            <w:proofErr w:type="gramStart"/>
            <w:r>
              <w:t>1..N</w:t>
            </w:r>
            <w:proofErr w:type="gramEnd"/>
          </w:p>
        </w:tc>
        <w:tc>
          <w:tcPr>
            <w:tcW w:w="2551" w:type="dxa"/>
          </w:tcPr>
          <w:p w14:paraId="56E030C8" w14:textId="77777777" w:rsidR="00C64C7F" w:rsidRPr="001354CB" w:rsidRDefault="00C64C7F" w:rsidP="00CF2FF5">
            <w:pPr>
              <w:pStyle w:val="TAL"/>
              <w:rPr>
                <w:rFonts w:cs="Arial"/>
                <w:szCs w:val="18"/>
                <w:lang w:eastAsia="zh-CN"/>
              </w:rPr>
            </w:pPr>
            <w:r w:rsidRPr="002C3566">
              <w:rPr>
                <w:rFonts w:cs="Arial"/>
                <w:szCs w:val="18"/>
                <w:lang w:eastAsia="zh-CN"/>
              </w:rPr>
              <w:t xml:space="preserve">Identifies a list of Tracking Areas </w:t>
            </w:r>
            <w:r>
              <w:rPr>
                <w:rFonts w:cs="Arial"/>
                <w:szCs w:val="18"/>
                <w:lang w:eastAsia="zh-CN"/>
              </w:rPr>
              <w:t>per serving network where the service is allowed</w:t>
            </w:r>
            <w:r w:rsidRPr="002C3566">
              <w:rPr>
                <w:rFonts w:cs="Arial"/>
                <w:szCs w:val="18"/>
                <w:lang w:eastAsia="zh-CN"/>
              </w:rPr>
              <w:t>.</w:t>
            </w:r>
          </w:p>
          <w:p w14:paraId="71BC59DF" w14:textId="77777777" w:rsidR="00C64C7F" w:rsidRPr="00B91C22" w:rsidRDefault="00C64C7F" w:rsidP="00CF2FF5">
            <w:pPr>
              <w:pStyle w:val="TAL"/>
              <w:rPr>
                <w:rFonts w:cs="Arial"/>
                <w:szCs w:val="18"/>
                <w:lang w:eastAsia="zh-CN"/>
              </w:rPr>
            </w:pPr>
            <w:r w:rsidRPr="001354CB">
              <w:rPr>
                <w:rFonts w:cs="Arial"/>
                <w:szCs w:val="18"/>
                <w:lang w:eastAsia="zh-CN"/>
              </w:rPr>
              <w:t>(</w:t>
            </w:r>
            <w:r>
              <w:t>NOTE 1</w:t>
            </w:r>
            <w:r w:rsidRPr="001354CB">
              <w:rPr>
                <w:rFonts w:cs="Arial"/>
                <w:szCs w:val="18"/>
                <w:lang w:eastAsia="zh-CN"/>
              </w:rPr>
              <w:t>)</w:t>
            </w:r>
          </w:p>
        </w:tc>
        <w:tc>
          <w:tcPr>
            <w:tcW w:w="2098" w:type="dxa"/>
          </w:tcPr>
          <w:p w14:paraId="61D0AB75" w14:textId="77777777" w:rsidR="00C64C7F" w:rsidRPr="0016361A" w:rsidRDefault="00C64C7F" w:rsidP="00CF2FF5">
            <w:pPr>
              <w:pStyle w:val="TAL"/>
              <w:rPr>
                <w:rFonts w:cs="Arial"/>
                <w:szCs w:val="18"/>
              </w:rPr>
            </w:pPr>
          </w:p>
        </w:tc>
      </w:tr>
      <w:tr w:rsidR="00C64C7F" w:rsidRPr="00B54FF5" w14:paraId="71AF636F" w14:textId="77777777" w:rsidTr="00CF2FF5">
        <w:trPr>
          <w:jc w:val="center"/>
        </w:trPr>
        <w:tc>
          <w:tcPr>
            <w:tcW w:w="1710" w:type="dxa"/>
          </w:tcPr>
          <w:p w14:paraId="6A823F15" w14:textId="77777777" w:rsidR="00C64C7F" w:rsidRPr="00E312F9" w:rsidRDefault="00C64C7F" w:rsidP="00CF2FF5">
            <w:pPr>
              <w:pStyle w:val="TAL"/>
              <w:rPr>
                <w:lang w:eastAsia="zh-CN"/>
              </w:rPr>
            </w:pPr>
            <w:proofErr w:type="spellStart"/>
            <w:r>
              <w:t>s</w:t>
            </w:r>
            <w:r>
              <w:rPr>
                <w:noProof/>
              </w:rPr>
              <w:t>liceReplReq</w:t>
            </w:r>
            <w:proofErr w:type="spellEnd"/>
          </w:p>
        </w:tc>
        <w:tc>
          <w:tcPr>
            <w:tcW w:w="1453" w:type="dxa"/>
          </w:tcPr>
          <w:p w14:paraId="21BB004B" w14:textId="77777777" w:rsidR="00C64C7F" w:rsidRDefault="00C64C7F" w:rsidP="00CF2FF5">
            <w:pPr>
              <w:pStyle w:val="TAL"/>
            </w:pPr>
            <w:r>
              <w:rPr>
                <w:noProof/>
              </w:rPr>
              <w:t>SliceReplReq</w:t>
            </w:r>
          </w:p>
        </w:tc>
        <w:tc>
          <w:tcPr>
            <w:tcW w:w="494" w:type="dxa"/>
          </w:tcPr>
          <w:p w14:paraId="1E06F3CC" w14:textId="77777777" w:rsidR="00C64C7F" w:rsidRDefault="00C64C7F" w:rsidP="00CF2FF5">
            <w:pPr>
              <w:pStyle w:val="TAC"/>
            </w:pPr>
            <w:r>
              <w:t>C</w:t>
            </w:r>
          </w:p>
        </w:tc>
        <w:tc>
          <w:tcPr>
            <w:tcW w:w="1276" w:type="dxa"/>
          </w:tcPr>
          <w:p w14:paraId="0BC39594" w14:textId="77777777" w:rsidR="00C64C7F" w:rsidRDefault="00C64C7F" w:rsidP="00CF2FF5">
            <w:pPr>
              <w:pStyle w:val="TAC"/>
            </w:pPr>
            <w:r w:rsidRPr="008B1C02">
              <w:t>0..1</w:t>
            </w:r>
          </w:p>
        </w:tc>
        <w:tc>
          <w:tcPr>
            <w:tcW w:w="2551" w:type="dxa"/>
          </w:tcPr>
          <w:p w14:paraId="694E18A5" w14:textId="6A35EC5A" w:rsidR="00C64C7F" w:rsidRDefault="00C64C7F" w:rsidP="00CF2FF5">
            <w:pPr>
              <w:pStyle w:val="TAL"/>
              <w:rPr>
                <w:ins w:id="64" w:author="CR#1580" w:date="2025-06-12T21:46:00Z"/>
              </w:rPr>
            </w:pPr>
            <w:r>
              <w:t>Represents the requested Network Slice Replacement requirements.</w:t>
            </w:r>
          </w:p>
          <w:p w14:paraId="31B91FDF" w14:textId="77777777" w:rsidR="00C64C7F" w:rsidRDefault="00C64C7F" w:rsidP="00CF2FF5">
            <w:pPr>
              <w:pStyle w:val="TAL"/>
            </w:pPr>
          </w:p>
          <w:p w14:paraId="74144F86" w14:textId="77777777" w:rsidR="00C64C7F" w:rsidRPr="002C3566" w:rsidRDefault="00C64C7F" w:rsidP="00CF2FF5">
            <w:pPr>
              <w:pStyle w:val="TAL"/>
              <w:rPr>
                <w:rFonts w:cs="Arial"/>
                <w:szCs w:val="18"/>
                <w:lang w:eastAsia="zh-CN"/>
              </w:rPr>
            </w:pPr>
            <w:r w:rsidRPr="001354CB">
              <w:rPr>
                <w:rFonts w:cs="Arial"/>
                <w:szCs w:val="18"/>
                <w:lang w:eastAsia="zh-CN"/>
              </w:rPr>
              <w:t>(</w:t>
            </w:r>
            <w:r>
              <w:t>NOTE 1</w:t>
            </w:r>
            <w:r w:rsidRPr="001354CB">
              <w:rPr>
                <w:rFonts w:cs="Arial"/>
                <w:szCs w:val="18"/>
                <w:lang w:eastAsia="zh-CN"/>
              </w:rPr>
              <w:t>)</w:t>
            </w:r>
          </w:p>
        </w:tc>
        <w:tc>
          <w:tcPr>
            <w:tcW w:w="2098" w:type="dxa"/>
          </w:tcPr>
          <w:p w14:paraId="4A3BC2DD" w14:textId="77777777" w:rsidR="00C64C7F" w:rsidRPr="0016361A" w:rsidRDefault="00C64C7F" w:rsidP="00CF2FF5">
            <w:pPr>
              <w:pStyle w:val="TAL"/>
              <w:rPr>
                <w:rFonts w:cs="Arial"/>
                <w:szCs w:val="18"/>
              </w:rPr>
            </w:pPr>
            <w:proofErr w:type="spellStart"/>
            <w:r>
              <w:t>AfNetSliceRepl</w:t>
            </w:r>
            <w:proofErr w:type="spellEnd"/>
          </w:p>
        </w:tc>
      </w:tr>
      <w:tr w:rsidR="00C64C7F" w:rsidRPr="0016361A" w14:paraId="20DD34C3" w14:textId="77777777" w:rsidTr="00CF2FF5">
        <w:trPr>
          <w:jc w:val="center"/>
        </w:trPr>
        <w:tc>
          <w:tcPr>
            <w:tcW w:w="1710" w:type="dxa"/>
          </w:tcPr>
          <w:p w14:paraId="7086A0A4" w14:textId="77777777" w:rsidR="00C64C7F" w:rsidRDefault="00C64C7F" w:rsidP="00CF2FF5">
            <w:pPr>
              <w:pStyle w:val="TAL"/>
              <w:rPr>
                <w:noProof/>
              </w:rPr>
            </w:pPr>
            <w:r>
              <w:rPr>
                <w:noProof/>
              </w:rPr>
              <w:t>asTimeDisParam</w:t>
            </w:r>
          </w:p>
        </w:tc>
        <w:tc>
          <w:tcPr>
            <w:tcW w:w="1453" w:type="dxa"/>
          </w:tcPr>
          <w:p w14:paraId="77CDB593" w14:textId="77777777" w:rsidR="00C64C7F" w:rsidRPr="00D37B7F" w:rsidRDefault="00C64C7F" w:rsidP="00CF2FF5">
            <w:pPr>
              <w:pStyle w:val="TAL"/>
              <w:rPr>
                <w:noProof/>
              </w:rPr>
            </w:pPr>
            <w:r w:rsidRPr="00D37B7F">
              <w:rPr>
                <w:noProof/>
              </w:rPr>
              <w:t>AsTimeDistributionParam</w:t>
            </w:r>
          </w:p>
        </w:tc>
        <w:tc>
          <w:tcPr>
            <w:tcW w:w="494" w:type="dxa"/>
          </w:tcPr>
          <w:p w14:paraId="29BBCE4D" w14:textId="77777777" w:rsidR="00C64C7F" w:rsidRDefault="00C64C7F" w:rsidP="00CF2FF5">
            <w:pPr>
              <w:pStyle w:val="TAC"/>
            </w:pPr>
            <w:r>
              <w:t>C</w:t>
            </w:r>
          </w:p>
        </w:tc>
        <w:tc>
          <w:tcPr>
            <w:tcW w:w="1276" w:type="dxa"/>
          </w:tcPr>
          <w:p w14:paraId="24E62A3B" w14:textId="77777777" w:rsidR="00C64C7F" w:rsidRDefault="00C64C7F" w:rsidP="00CF2FF5">
            <w:pPr>
              <w:pStyle w:val="TAC"/>
            </w:pPr>
            <w:r>
              <w:t>0..1</w:t>
            </w:r>
          </w:p>
        </w:tc>
        <w:tc>
          <w:tcPr>
            <w:tcW w:w="2551" w:type="dxa"/>
          </w:tcPr>
          <w:p w14:paraId="2CEECD23" w14:textId="77777777" w:rsidR="00C64C7F" w:rsidRDefault="00C64C7F" w:rsidP="00CF2FF5">
            <w:pPr>
              <w:pStyle w:val="TAL"/>
            </w:pPr>
            <w:r>
              <w:rPr>
                <w:rFonts w:cs="Arial"/>
                <w:szCs w:val="18"/>
              </w:rPr>
              <w:t xml:space="preserve">Contains the </w:t>
            </w:r>
            <w:r>
              <w:t>5G access stratum time distribution parameters.</w:t>
            </w:r>
          </w:p>
          <w:p w14:paraId="604077ED" w14:textId="77777777" w:rsidR="00C64C7F" w:rsidRDefault="00C64C7F" w:rsidP="00CF2FF5">
            <w:pPr>
              <w:pStyle w:val="TAL"/>
              <w:rPr>
                <w:rFonts w:cs="Arial"/>
                <w:szCs w:val="18"/>
              </w:rPr>
            </w:pPr>
            <w:r>
              <w:t>(NOTE 1) (NOTE 2)</w:t>
            </w:r>
          </w:p>
        </w:tc>
        <w:tc>
          <w:tcPr>
            <w:tcW w:w="2098" w:type="dxa"/>
          </w:tcPr>
          <w:p w14:paraId="2445B27D" w14:textId="77777777" w:rsidR="00C64C7F" w:rsidRPr="0016361A" w:rsidRDefault="00C64C7F" w:rsidP="00CF2FF5">
            <w:pPr>
              <w:pStyle w:val="TAL"/>
              <w:rPr>
                <w:rFonts w:cs="Arial"/>
                <w:szCs w:val="18"/>
              </w:rPr>
            </w:pPr>
          </w:p>
        </w:tc>
      </w:tr>
      <w:tr w:rsidR="00C64C7F" w:rsidRPr="00B54FF5" w14:paraId="27ED9B77" w14:textId="77777777" w:rsidTr="00CF2FF5">
        <w:trPr>
          <w:jc w:val="center"/>
        </w:trPr>
        <w:tc>
          <w:tcPr>
            <w:tcW w:w="9582" w:type="dxa"/>
            <w:gridSpan w:val="6"/>
          </w:tcPr>
          <w:p w14:paraId="613DDE07" w14:textId="7F235D50" w:rsidR="00C64C7F" w:rsidRDefault="00C64C7F" w:rsidP="00CF2FF5">
            <w:pPr>
              <w:pStyle w:val="TAN"/>
            </w:pPr>
            <w:r w:rsidRPr="00466452">
              <w:t>NOTE 1:</w:t>
            </w:r>
            <w:r w:rsidRPr="00466452">
              <w:tab/>
            </w:r>
            <w:r>
              <w:t xml:space="preserve">When neither the </w:t>
            </w:r>
            <w:r w:rsidRPr="006656C1">
              <w:t>"</w:t>
            </w:r>
            <w:proofErr w:type="spellStart"/>
            <w:r>
              <w:t>asTimeDisParam</w:t>
            </w:r>
            <w:proofErr w:type="spellEnd"/>
            <w:r w:rsidRPr="006656C1">
              <w:t>"</w:t>
            </w:r>
            <w:r>
              <w:t xml:space="preserve"> attribute is included nor the "</w:t>
            </w:r>
            <w:proofErr w:type="spellStart"/>
            <w:r>
              <w:t>evSubsc</w:t>
            </w:r>
            <w:proofErr w:type="spellEnd"/>
            <w:r>
              <w:t xml:space="preserve">" is provided to subscribe to events without an existing AF application AM context, at least one of </w:t>
            </w:r>
            <w:r w:rsidRPr="006656C1">
              <w:t>the "</w:t>
            </w:r>
            <w:proofErr w:type="spellStart"/>
            <w:r w:rsidRPr="006656C1">
              <w:t>highThruInd</w:t>
            </w:r>
            <w:proofErr w:type="spellEnd"/>
            <w:r w:rsidRPr="006656C1">
              <w:t>" attribute, the "</w:t>
            </w:r>
            <w:proofErr w:type="spellStart"/>
            <w:r w:rsidRPr="006E6DC7">
              <w:t>covReq</w:t>
            </w:r>
            <w:proofErr w:type="spellEnd"/>
            <w:r w:rsidRPr="006656C1">
              <w:t xml:space="preserve">" attribute or </w:t>
            </w:r>
            <w:r>
              <w:t xml:space="preserve">the </w:t>
            </w:r>
            <w:r w:rsidRPr="008B1C02">
              <w:t>"</w:t>
            </w:r>
            <w:proofErr w:type="spellStart"/>
            <w:r>
              <w:t>s</w:t>
            </w:r>
            <w:r>
              <w:rPr>
                <w:noProof/>
              </w:rPr>
              <w:t>liceReplReq</w:t>
            </w:r>
            <w:proofErr w:type="spellEnd"/>
            <w:r w:rsidRPr="008B1C02">
              <w:t>" attribute</w:t>
            </w:r>
            <w:r w:rsidRPr="006656C1">
              <w:t xml:space="preserve"> shall be included.</w:t>
            </w:r>
            <w:r>
              <w:t xml:space="preserve"> When none of </w:t>
            </w:r>
            <w:r w:rsidRPr="006656C1">
              <w:t>the "</w:t>
            </w:r>
            <w:proofErr w:type="spellStart"/>
            <w:r w:rsidRPr="006656C1">
              <w:t>highThruInd</w:t>
            </w:r>
            <w:proofErr w:type="spellEnd"/>
            <w:r w:rsidRPr="006656C1">
              <w:t>" attribute</w:t>
            </w:r>
            <w:r>
              <w:t>,</w:t>
            </w:r>
            <w:r w:rsidRPr="006656C1">
              <w:t xml:space="preserve"> the "</w:t>
            </w:r>
            <w:proofErr w:type="spellStart"/>
            <w:r w:rsidRPr="006E6DC7">
              <w:t>covReq</w:t>
            </w:r>
            <w:proofErr w:type="spellEnd"/>
            <w:r w:rsidRPr="006656C1">
              <w:t>" attribute</w:t>
            </w:r>
            <w:del w:id="65" w:author="Huawei [Abdessamad] 2025-08 r1" w:date="2025-08-26T14:22:00Z">
              <w:r w:rsidDel="007155E1">
                <w:delText>,</w:delText>
              </w:r>
            </w:del>
            <w:r>
              <w:t xml:space="preserve"> or </w:t>
            </w:r>
            <w:ins w:id="66" w:author="Huawei [Abdessamad] 2025-08 r1" w:date="2025-08-26T14:22:00Z">
              <w:r w:rsidR="007155E1">
                <w:t xml:space="preserve">the </w:t>
              </w:r>
            </w:ins>
            <w:r w:rsidRPr="008B1C02">
              <w:t>"</w:t>
            </w:r>
            <w:proofErr w:type="spellStart"/>
            <w:r>
              <w:t>s</w:t>
            </w:r>
            <w:r>
              <w:rPr>
                <w:noProof/>
              </w:rPr>
              <w:t>liceReplReq</w:t>
            </w:r>
            <w:proofErr w:type="spellEnd"/>
            <w:r w:rsidRPr="008B1C02">
              <w:t>" attribute</w:t>
            </w:r>
            <w:r>
              <w:t xml:space="preserve"> is included, then the </w:t>
            </w:r>
            <w:r w:rsidRPr="006656C1">
              <w:t>"</w:t>
            </w:r>
            <w:proofErr w:type="spellStart"/>
            <w:r>
              <w:t>asTimeDisParam</w:t>
            </w:r>
            <w:proofErr w:type="spellEnd"/>
            <w:r w:rsidRPr="006656C1">
              <w:t>"</w:t>
            </w:r>
            <w:r>
              <w:t xml:space="preserve"> attribute shall be included, unless the data type is used for subscribing to events without an existing AF application AM context as described in clause 4.2.5.3, in which case it is sufficient to provide the "</w:t>
            </w:r>
            <w:proofErr w:type="spellStart"/>
            <w:r>
              <w:t>evSubsc</w:t>
            </w:r>
            <w:proofErr w:type="spellEnd"/>
            <w:r>
              <w:t>" attribute.</w:t>
            </w:r>
          </w:p>
          <w:p w14:paraId="1D7B8D6F" w14:textId="77777777" w:rsidR="00C64C7F" w:rsidRPr="00081AFB" w:rsidRDefault="00C64C7F" w:rsidP="00CF2FF5">
            <w:pPr>
              <w:pStyle w:val="TAN"/>
            </w:pPr>
            <w:r w:rsidRPr="00466452">
              <w:t>NOTE </w:t>
            </w:r>
            <w:r>
              <w:t>2</w:t>
            </w:r>
            <w:r w:rsidRPr="00466452">
              <w:t>:</w:t>
            </w:r>
            <w:r w:rsidRPr="00466452">
              <w:tab/>
            </w:r>
            <w:r w:rsidRPr="005C6C95">
              <w:t>The "</w:t>
            </w:r>
            <w:proofErr w:type="spellStart"/>
            <w:r w:rsidRPr="005C6C95">
              <w:t>clkQltDetLvl</w:t>
            </w:r>
            <w:proofErr w:type="spellEnd"/>
            <w:r w:rsidRPr="005C6C95">
              <w:t xml:space="preserve">" attribute and </w:t>
            </w:r>
            <w:r>
              <w:t xml:space="preserve">the </w:t>
            </w:r>
            <w:r w:rsidRPr="005C6C95">
              <w:t>"</w:t>
            </w:r>
            <w:proofErr w:type="spellStart"/>
            <w:r w:rsidRPr="005C6C95">
              <w:t>clkQltAcptCri</w:t>
            </w:r>
            <w:proofErr w:type="spellEnd"/>
            <w:r w:rsidRPr="005C6C95">
              <w:t>"</w:t>
            </w:r>
            <w:r>
              <w:t xml:space="preserve"> attribute </w:t>
            </w:r>
            <w:r w:rsidRPr="005C6C95">
              <w:t>within "</w:t>
            </w:r>
            <w:proofErr w:type="spellStart"/>
            <w:r w:rsidRPr="005C6C95">
              <w:t>asTimeDisParam</w:t>
            </w:r>
            <w:proofErr w:type="spellEnd"/>
            <w:r w:rsidRPr="005C6C95">
              <w:t>" attribute may be provided only if the "</w:t>
            </w:r>
            <w:proofErr w:type="spellStart"/>
            <w:r w:rsidRPr="005C6C95">
              <w:t>NetTimeSyncStatus</w:t>
            </w:r>
            <w:proofErr w:type="spellEnd"/>
            <w:r w:rsidRPr="005C6C95">
              <w:t>" feature is supported.</w:t>
            </w:r>
          </w:p>
        </w:tc>
      </w:tr>
    </w:tbl>
    <w:p w14:paraId="6171EA49" w14:textId="77777777" w:rsidR="00C64C7F" w:rsidRDefault="00C64C7F" w:rsidP="00C64C7F">
      <w:pPr>
        <w:rPr>
          <w:lang w:val="en-US"/>
        </w:rPr>
      </w:pPr>
    </w:p>
    <w:p w14:paraId="2A6E94F7" w14:textId="77777777" w:rsidR="00B460E0" w:rsidRPr="00FD3BBA" w:rsidRDefault="00B460E0" w:rsidP="00B460E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36D618" w14:textId="77777777" w:rsidR="002A2450" w:rsidRDefault="002A2450" w:rsidP="002A2450">
      <w:pPr>
        <w:pStyle w:val="Heading4"/>
      </w:pPr>
      <w:bookmarkStart w:id="67" w:name="_Toc192867406"/>
      <w:r>
        <w:t>5.6.2.9</w:t>
      </w:r>
      <w:r>
        <w:tab/>
        <w:t xml:space="preserve">Type: </w:t>
      </w:r>
      <w:proofErr w:type="spellStart"/>
      <w:r>
        <w:t>AmEventNotification</w:t>
      </w:r>
      <w:bookmarkEnd w:id="67"/>
      <w:proofErr w:type="spellEnd"/>
    </w:p>
    <w:p w14:paraId="3AC01AD4" w14:textId="77777777" w:rsidR="002A2450" w:rsidRDefault="002A2450" w:rsidP="002A2450">
      <w:pPr>
        <w:pStyle w:val="TH"/>
      </w:pPr>
      <w:r>
        <w:rPr>
          <w:noProof/>
        </w:rPr>
        <w:t>Table </w:t>
      </w:r>
      <w:r>
        <w:t xml:space="preserve">5.6.2.9-1: </w:t>
      </w:r>
      <w:r>
        <w:rPr>
          <w:noProof/>
        </w:rPr>
        <w:t xml:space="preserve">Definition of type </w:t>
      </w:r>
      <w:proofErr w:type="spellStart"/>
      <w:r>
        <w:t>AmEventNotification</w:t>
      </w:r>
      <w:proofErr w:type="spellEnd"/>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3117"/>
        <w:gridCol w:w="1675"/>
      </w:tblGrid>
      <w:tr w:rsidR="002A2450" w14:paraId="2B5B8E02" w14:textId="77777777" w:rsidTr="00CF2FF5">
        <w:trPr>
          <w:jc w:val="center"/>
        </w:trPr>
        <w:tc>
          <w:tcPr>
            <w:tcW w:w="1711" w:type="dxa"/>
            <w:shd w:val="clear" w:color="auto" w:fill="C0C0C0"/>
            <w:hideMark/>
          </w:tcPr>
          <w:p w14:paraId="76D2151F" w14:textId="77777777" w:rsidR="002A2450" w:rsidRDefault="002A2450" w:rsidP="00CF2FF5">
            <w:pPr>
              <w:pStyle w:val="TAH"/>
            </w:pPr>
            <w:r>
              <w:t>Attribute name</w:t>
            </w:r>
          </w:p>
        </w:tc>
        <w:tc>
          <w:tcPr>
            <w:tcW w:w="1453" w:type="dxa"/>
            <w:shd w:val="clear" w:color="auto" w:fill="C0C0C0"/>
            <w:hideMark/>
          </w:tcPr>
          <w:p w14:paraId="74814BDB" w14:textId="77777777" w:rsidR="002A2450" w:rsidRDefault="002A2450" w:rsidP="00CF2FF5">
            <w:pPr>
              <w:pStyle w:val="TAH"/>
            </w:pPr>
            <w:r>
              <w:t>Data type</w:t>
            </w:r>
          </w:p>
        </w:tc>
        <w:tc>
          <w:tcPr>
            <w:tcW w:w="494" w:type="dxa"/>
            <w:shd w:val="clear" w:color="auto" w:fill="C0C0C0"/>
            <w:hideMark/>
          </w:tcPr>
          <w:p w14:paraId="1F480BAB" w14:textId="77777777" w:rsidR="002A2450" w:rsidRDefault="002A2450" w:rsidP="00CF2FF5">
            <w:pPr>
              <w:pStyle w:val="TAH"/>
            </w:pPr>
            <w:r>
              <w:t>P</w:t>
            </w:r>
          </w:p>
        </w:tc>
        <w:tc>
          <w:tcPr>
            <w:tcW w:w="1135" w:type="dxa"/>
            <w:shd w:val="clear" w:color="auto" w:fill="C0C0C0"/>
            <w:hideMark/>
          </w:tcPr>
          <w:p w14:paraId="29F46362" w14:textId="77777777" w:rsidR="002A2450" w:rsidRDefault="002A2450" w:rsidP="00CF2FF5">
            <w:pPr>
              <w:pStyle w:val="TAH"/>
            </w:pPr>
            <w:r>
              <w:t>Cardinality</w:t>
            </w:r>
          </w:p>
        </w:tc>
        <w:tc>
          <w:tcPr>
            <w:tcW w:w="3117" w:type="dxa"/>
            <w:shd w:val="clear" w:color="auto" w:fill="C0C0C0"/>
            <w:hideMark/>
          </w:tcPr>
          <w:p w14:paraId="1F956C4A" w14:textId="77777777" w:rsidR="002A2450" w:rsidRDefault="002A2450" w:rsidP="00CF2FF5">
            <w:pPr>
              <w:pStyle w:val="TAH"/>
            </w:pPr>
            <w:r>
              <w:t>Description</w:t>
            </w:r>
          </w:p>
        </w:tc>
        <w:tc>
          <w:tcPr>
            <w:tcW w:w="1675" w:type="dxa"/>
            <w:shd w:val="clear" w:color="auto" w:fill="C0C0C0"/>
            <w:hideMark/>
          </w:tcPr>
          <w:p w14:paraId="42680383" w14:textId="77777777" w:rsidR="002A2450" w:rsidRDefault="002A2450" w:rsidP="00CF2FF5">
            <w:pPr>
              <w:pStyle w:val="TAH"/>
            </w:pPr>
            <w:r>
              <w:t>Applicability</w:t>
            </w:r>
          </w:p>
        </w:tc>
      </w:tr>
      <w:tr w:rsidR="002A2450" w14:paraId="439446E8" w14:textId="77777777" w:rsidTr="00CF2FF5">
        <w:trPr>
          <w:jc w:val="center"/>
        </w:trPr>
        <w:tc>
          <w:tcPr>
            <w:tcW w:w="1711" w:type="dxa"/>
            <w:hideMark/>
          </w:tcPr>
          <w:p w14:paraId="7263BF43" w14:textId="77777777" w:rsidR="002A2450" w:rsidRDefault="002A2450" w:rsidP="00CF2FF5">
            <w:pPr>
              <w:pStyle w:val="TAL"/>
            </w:pPr>
            <w:r>
              <w:t>event</w:t>
            </w:r>
          </w:p>
        </w:tc>
        <w:tc>
          <w:tcPr>
            <w:tcW w:w="1453" w:type="dxa"/>
            <w:hideMark/>
          </w:tcPr>
          <w:p w14:paraId="77AD53B0" w14:textId="77777777" w:rsidR="002A2450" w:rsidRDefault="002A2450" w:rsidP="00CF2FF5">
            <w:pPr>
              <w:pStyle w:val="TAL"/>
            </w:pPr>
            <w:proofErr w:type="spellStart"/>
            <w:r>
              <w:t>AmEvent</w:t>
            </w:r>
            <w:proofErr w:type="spellEnd"/>
          </w:p>
        </w:tc>
        <w:tc>
          <w:tcPr>
            <w:tcW w:w="494" w:type="dxa"/>
            <w:hideMark/>
          </w:tcPr>
          <w:p w14:paraId="4F708BEF" w14:textId="77777777" w:rsidR="002A2450" w:rsidRDefault="002A2450" w:rsidP="00CF2FF5">
            <w:pPr>
              <w:pStyle w:val="TAC"/>
            </w:pPr>
            <w:r>
              <w:t>M</w:t>
            </w:r>
          </w:p>
        </w:tc>
        <w:tc>
          <w:tcPr>
            <w:tcW w:w="1135" w:type="dxa"/>
            <w:hideMark/>
          </w:tcPr>
          <w:p w14:paraId="2BB5398D" w14:textId="77777777" w:rsidR="002A2450" w:rsidRDefault="002A2450" w:rsidP="00CF2FF5">
            <w:pPr>
              <w:pStyle w:val="TAC"/>
            </w:pPr>
            <w:r>
              <w:t>1</w:t>
            </w:r>
          </w:p>
        </w:tc>
        <w:tc>
          <w:tcPr>
            <w:tcW w:w="3117" w:type="dxa"/>
            <w:hideMark/>
          </w:tcPr>
          <w:p w14:paraId="626D9503" w14:textId="77777777" w:rsidR="002A2450" w:rsidRDefault="002A2450" w:rsidP="00CF2FF5">
            <w:pPr>
              <w:pStyle w:val="TAL"/>
              <w:rPr>
                <w:rFonts w:cs="Arial"/>
                <w:szCs w:val="18"/>
              </w:rPr>
            </w:pPr>
            <w:r>
              <w:t>Notified event.</w:t>
            </w:r>
          </w:p>
        </w:tc>
        <w:tc>
          <w:tcPr>
            <w:tcW w:w="1675" w:type="dxa"/>
          </w:tcPr>
          <w:p w14:paraId="20FA762C" w14:textId="77777777" w:rsidR="002A2450" w:rsidRDefault="002A2450" w:rsidP="00CF2FF5">
            <w:pPr>
              <w:pStyle w:val="TAL"/>
              <w:rPr>
                <w:rFonts w:cs="Arial"/>
                <w:szCs w:val="18"/>
              </w:rPr>
            </w:pPr>
          </w:p>
        </w:tc>
      </w:tr>
      <w:tr w:rsidR="002A2450" w14:paraId="79F374DD" w14:textId="77777777" w:rsidTr="00CF2FF5">
        <w:trPr>
          <w:jc w:val="center"/>
        </w:trPr>
        <w:tc>
          <w:tcPr>
            <w:tcW w:w="1711" w:type="dxa"/>
            <w:hideMark/>
          </w:tcPr>
          <w:p w14:paraId="2A7112B7" w14:textId="77777777" w:rsidR="002A2450" w:rsidRDefault="002A2450" w:rsidP="00CF2FF5">
            <w:pPr>
              <w:pStyle w:val="TAL"/>
            </w:pPr>
            <w:proofErr w:type="spellStart"/>
            <w:r>
              <w:rPr>
                <w:lang w:eastAsia="zh-CN"/>
              </w:rPr>
              <w:t>appliedC</w:t>
            </w:r>
            <w:r w:rsidRPr="00E312F9">
              <w:rPr>
                <w:lang w:eastAsia="zh-CN"/>
              </w:rPr>
              <w:t>ov</w:t>
            </w:r>
            <w:proofErr w:type="spellEnd"/>
          </w:p>
        </w:tc>
        <w:tc>
          <w:tcPr>
            <w:tcW w:w="1453" w:type="dxa"/>
            <w:hideMark/>
          </w:tcPr>
          <w:p w14:paraId="4EE7C78D" w14:textId="77777777" w:rsidR="002A2450" w:rsidRDefault="002A2450" w:rsidP="00CF2FF5">
            <w:pPr>
              <w:pStyle w:val="TAL"/>
            </w:pPr>
            <w:proofErr w:type="spellStart"/>
            <w:r>
              <w:t>ServiceAreaCoverageInfo</w:t>
            </w:r>
            <w:proofErr w:type="spellEnd"/>
          </w:p>
        </w:tc>
        <w:tc>
          <w:tcPr>
            <w:tcW w:w="494" w:type="dxa"/>
            <w:hideMark/>
          </w:tcPr>
          <w:p w14:paraId="2CDF5A98" w14:textId="77777777" w:rsidR="002A2450" w:rsidRDefault="002A2450" w:rsidP="00CF2FF5">
            <w:pPr>
              <w:pStyle w:val="TAC"/>
              <w:rPr>
                <w:lang w:eastAsia="zh-CN"/>
              </w:rPr>
            </w:pPr>
            <w:r>
              <w:t>C</w:t>
            </w:r>
          </w:p>
        </w:tc>
        <w:tc>
          <w:tcPr>
            <w:tcW w:w="1135" w:type="dxa"/>
            <w:hideMark/>
          </w:tcPr>
          <w:p w14:paraId="0FA3420D" w14:textId="77777777" w:rsidR="002A2450" w:rsidRDefault="002A2450" w:rsidP="00CF2FF5">
            <w:pPr>
              <w:pStyle w:val="TAC"/>
            </w:pPr>
            <w:r>
              <w:t>0..1</w:t>
            </w:r>
          </w:p>
        </w:tc>
        <w:tc>
          <w:tcPr>
            <w:tcW w:w="3117" w:type="dxa"/>
            <w:hideMark/>
          </w:tcPr>
          <w:p w14:paraId="0529B57B" w14:textId="77777777" w:rsidR="002A2450" w:rsidRDefault="002A2450" w:rsidP="00CF2FF5">
            <w:pPr>
              <w:pStyle w:val="TAL"/>
              <w:rPr>
                <w:rFonts w:cs="Arial"/>
                <w:szCs w:val="18"/>
              </w:rPr>
            </w:pPr>
            <w:r>
              <w:t xml:space="preserve">The list of applied Tracking Areas for the serving network where the UE is camping. </w:t>
            </w:r>
            <w:r>
              <w:rPr>
                <w:rFonts w:cs="Arial"/>
                <w:szCs w:val="18"/>
              </w:rPr>
              <w:t xml:space="preserve">It shall be present when the notified event is </w:t>
            </w:r>
            <w:r>
              <w:t>"SAC_CH".</w:t>
            </w:r>
          </w:p>
        </w:tc>
        <w:tc>
          <w:tcPr>
            <w:tcW w:w="1675" w:type="dxa"/>
          </w:tcPr>
          <w:p w14:paraId="2C23F179" w14:textId="77777777" w:rsidR="002A2450" w:rsidRDefault="002A2450" w:rsidP="00CF2FF5">
            <w:pPr>
              <w:pStyle w:val="TAL"/>
              <w:rPr>
                <w:rFonts w:cs="Arial"/>
                <w:szCs w:val="18"/>
              </w:rPr>
            </w:pPr>
          </w:p>
        </w:tc>
      </w:tr>
      <w:tr w:rsidR="002A2450" w:rsidDel="002D47CA" w14:paraId="15D7AC99" w14:textId="77777777" w:rsidTr="00CF2FF5">
        <w:trPr>
          <w:jc w:val="center"/>
        </w:trPr>
        <w:tc>
          <w:tcPr>
            <w:tcW w:w="1711" w:type="dxa"/>
          </w:tcPr>
          <w:p w14:paraId="0BD72E2F" w14:textId="77777777" w:rsidR="002A2450" w:rsidDel="002D47CA" w:rsidRDefault="002A2450" w:rsidP="00CF2FF5">
            <w:pPr>
              <w:pStyle w:val="TAL"/>
              <w:rPr>
                <w:lang w:eastAsia="zh-CN"/>
              </w:rPr>
            </w:pPr>
            <w:proofErr w:type="spellStart"/>
            <w:r>
              <w:t>pduidInfo</w:t>
            </w:r>
            <w:proofErr w:type="spellEnd"/>
          </w:p>
        </w:tc>
        <w:tc>
          <w:tcPr>
            <w:tcW w:w="1453" w:type="dxa"/>
          </w:tcPr>
          <w:p w14:paraId="59138A21" w14:textId="77777777" w:rsidR="002A2450" w:rsidDel="002D47CA" w:rsidRDefault="002A2450" w:rsidP="00CF2FF5">
            <w:pPr>
              <w:pStyle w:val="TAL"/>
            </w:pPr>
            <w:proofErr w:type="spellStart"/>
            <w:r>
              <w:t>PduidInformation</w:t>
            </w:r>
            <w:proofErr w:type="spellEnd"/>
          </w:p>
        </w:tc>
        <w:tc>
          <w:tcPr>
            <w:tcW w:w="494" w:type="dxa"/>
          </w:tcPr>
          <w:p w14:paraId="5DA6F1A6" w14:textId="77777777" w:rsidR="002A2450" w:rsidDel="002D47CA" w:rsidRDefault="002A2450" w:rsidP="00CF2FF5">
            <w:pPr>
              <w:pStyle w:val="TAC"/>
            </w:pPr>
            <w:r>
              <w:t>C</w:t>
            </w:r>
          </w:p>
        </w:tc>
        <w:tc>
          <w:tcPr>
            <w:tcW w:w="1135" w:type="dxa"/>
          </w:tcPr>
          <w:p w14:paraId="68914917" w14:textId="77777777" w:rsidR="002A2450" w:rsidDel="002D47CA" w:rsidRDefault="002A2450" w:rsidP="00CF2FF5">
            <w:pPr>
              <w:pStyle w:val="TAC"/>
            </w:pPr>
            <w:r>
              <w:t>0..1</w:t>
            </w:r>
          </w:p>
        </w:tc>
        <w:tc>
          <w:tcPr>
            <w:tcW w:w="3117" w:type="dxa"/>
          </w:tcPr>
          <w:p w14:paraId="28ADE4C1" w14:textId="77777777" w:rsidR="002A2450" w:rsidDel="002D47CA" w:rsidRDefault="002A2450" w:rsidP="00CF2FF5">
            <w:pPr>
              <w:pStyle w:val="TAL"/>
            </w:pPr>
            <w:r>
              <w:t xml:space="preserve">Contains the PDUID and its validity timer. It shall be included when the "PDUID_CH" event is reported. </w:t>
            </w:r>
          </w:p>
        </w:tc>
        <w:tc>
          <w:tcPr>
            <w:tcW w:w="1675" w:type="dxa"/>
          </w:tcPr>
          <w:p w14:paraId="322D7B15" w14:textId="77777777" w:rsidR="002A2450" w:rsidDel="002D47CA" w:rsidRDefault="002A2450" w:rsidP="00CF2FF5">
            <w:pPr>
              <w:pStyle w:val="TAL"/>
              <w:rPr>
                <w:rFonts w:cs="Arial"/>
                <w:szCs w:val="18"/>
              </w:rPr>
            </w:pPr>
          </w:p>
        </w:tc>
      </w:tr>
      <w:tr w:rsidR="002A2450" w:rsidDel="002D47CA" w14:paraId="2F637A2F" w14:textId="77777777" w:rsidTr="00CF2FF5">
        <w:trPr>
          <w:jc w:val="center"/>
        </w:trPr>
        <w:tc>
          <w:tcPr>
            <w:tcW w:w="1711" w:type="dxa"/>
          </w:tcPr>
          <w:p w14:paraId="0E052681" w14:textId="77777777" w:rsidR="002A2450" w:rsidRDefault="002A2450" w:rsidP="00CF2FF5">
            <w:pPr>
              <w:pStyle w:val="TAL"/>
            </w:pPr>
            <w:proofErr w:type="spellStart"/>
            <w:r>
              <w:t>afSliceReplOut</w:t>
            </w:r>
            <w:proofErr w:type="spellEnd"/>
          </w:p>
        </w:tc>
        <w:tc>
          <w:tcPr>
            <w:tcW w:w="1453" w:type="dxa"/>
          </w:tcPr>
          <w:p w14:paraId="76A2C9D3" w14:textId="77777777" w:rsidR="002A2450" w:rsidRDefault="002A2450" w:rsidP="00CF2FF5">
            <w:pPr>
              <w:pStyle w:val="TAL"/>
            </w:pPr>
            <w:proofErr w:type="spellStart"/>
            <w:r w:rsidRPr="00560AD7">
              <w:t>SliceRepl</w:t>
            </w:r>
            <w:r>
              <w:t>OutcomeInfo</w:t>
            </w:r>
            <w:proofErr w:type="spellEnd"/>
          </w:p>
        </w:tc>
        <w:tc>
          <w:tcPr>
            <w:tcW w:w="494" w:type="dxa"/>
          </w:tcPr>
          <w:p w14:paraId="5E258EE0" w14:textId="77777777" w:rsidR="002A2450" w:rsidRDefault="002A2450" w:rsidP="00CF2FF5">
            <w:pPr>
              <w:pStyle w:val="TAC"/>
            </w:pPr>
            <w:r>
              <w:rPr>
                <w:lang w:eastAsia="zh-CN"/>
              </w:rPr>
              <w:t>C</w:t>
            </w:r>
          </w:p>
        </w:tc>
        <w:tc>
          <w:tcPr>
            <w:tcW w:w="1135" w:type="dxa"/>
          </w:tcPr>
          <w:p w14:paraId="61E6FE84" w14:textId="77777777" w:rsidR="002A2450" w:rsidRDefault="002A2450" w:rsidP="00CF2FF5">
            <w:pPr>
              <w:pStyle w:val="TAC"/>
            </w:pPr>
            <w:r w:rsidRPr="008B1C02">
              <w:rPr>
                <w:lang w:eastAsia="zh-CN"/>
              </w:rPr>
              <w:t>0..1</w:t>
            </w:r>
          </w:p>
        </w:tc>
        <w:tc>
          <w:tcPr>
            <w:tcW w:w="3117" w:type="dxa"/>
          </w:tcPr>
          <w:p w14:paraId="75BEF14E" w14:textId="209FE7F0" w:rsidR="002A2450" w:rsidRDefault="002A2450" w:rsidP="00CF2FF5">
            <w:pPr>
              <w:pStyle w:val="TAL"/>
              <w:rPr>
                <w:rFonts w:cs="Arial"/>
                <w:szCs w:val="18"/>
              </w:rPr>
            </w:pPr>
            <w:r>
              <w:rPr>
                <w:rFonts w:cs="Arial"/>
                <w:szCs w:val="18"/>
                <w:lang w:eastAsia="zh-CN"/>
              </w:rPr>
              <w:t xml:space="preserve">Contains the </w:t>
            </w:r>
            <w:del w:id="68" w:author="CR#1580" w:date="2025-06-12T21:48:00Z">
              <w:r w:rsidDel="002A2450">
                <w:rPr>
                  <w:rFonts w:cs="Arial"/>
                  <w:szCs w:val="18"/>
                  <w:lang w:eastAsia="zh-CN"/>
                </w:rPr>
                <w:delText xml:space="preserve">notification </w:delText>
              </w:r>
            </w:del>
            <w:ins w:id="69" w:author="CR#1580" w:date="2025-06-12T21:48:00Z">
              <w:r>
                <w:rPr>
                  <w:rFonts w:cs="Arial"/>
                  <w:szCs w:val="18"/>
                  <w:lang w:eastAsia="zh-CN"/>
                </w:rPr>
                <w:t xml:space="preserve">report </w:t>
              </w:r>
            </w:ins>
            <w:r>
              <w:rPr>
                <w:rFonts w:cs="Arial"/>
                <w:szCs w:val="18"/>
                <w:lang w:eastAsia="zh-CN"/>
              </w:rPr>
              <w:t>of the outcome of either the AF requested Network Slice Replacement initiation or the AF requested Network Slice Replacement termination.</w:t>
            </w:r>
          </w:p>
          <w:p w14:paraId="393C37FF" w14:textId="77777777" w:rsidR="002A2450" w:rsidRDefault="002A2450" w:rsidP="00CF2FF5">
            <w:pPr>
              <w:pStyle w:val="TAL"/>
              <w:rPr>
                <w:rFonts w:cs="Arial"/>
                <w:szCs w:val="18"/>
              </w:rPr>
            </w:pPr>
          </w:p>
          <w:p w14:paraId="563CF273" w14:textId="77777777" w:rsidR="002A2450" w:rsidRDefault="002A2450" w:rsidP="00CF2FF5">
            <w:pPr>
              <w:pStyle w:val="TAL"/>
            </w:pPr>
            <w:r>
              <w:rPr>
                <w:rFonts w:cs="Arial"/>
                <w:szCs w:val="18"/>
              </w:rPr>
              <w:t>This attribute</w:t>
            </w:r>
            <w:r w:rsidRPr="00473C71">
              <w:rPr>
                <w:rFonts w:cs="Arial"/>
                <w:szCs w:val="18"/>
              </w:rPr>
              <w:t xml:space="preserve"> shall be </w:t>
            </w:r>
            <w:r>
              <w:rPr>
                <w:rFonts w:cs="Arial"/>
                <w:szCs w:val="18"/>
              </w:rPr>
              <w:t>present</w:t>
            </w:r>
            <w:r w:rsidRPr="00473C71">
              <w:rPr>
                <w:rFonts w:cs="Arial"/>
                <w:szCs w:val="18"/>
              </w:rPr>
              <w:t xml:space="preserve"> </w:t>
            </w:r>
            <w:r>
              <w:rPr>
                <w:rFonts w:cs="Arial"/>
                <w:szCs w:val="18"/>
              </w:rPr>
              <w:t xml:space="preserve">only </w:t>
            </w:r>
            <w:r w:rsidRPr="00473C71">
              <w:rPr>
                <w:rFonts w:cs="Arial"/>
                <w:szCs w:val="18"/>
              </w:rPr>
              <w:t xml:space="preserve">when the </w:t>
            </w:r>
            <w:r>
              <w:rPr>
                <w:rFonts w:cs="Arial"/>
                <w:szCs w:val="18"/>
              </w:rPr>
              <w:t>reported event within the "</w:t>
            </w:r>
            <w:r>
              <w:t>event</w:t>
            </w:r>
            <w:r>
              <w:rPr>
                <w:rFonts w:cs="Arial"/>
              </w:rPr>
              <w:t>"</w:t>
            </w:r>
            <w:r>
              <w:t xml:space="preserve"> attribute</w:t>
            </w:r>
            <w:r w:rsidRPr="00473C71">
              <w:rPr>
                <w:rFonts w:cs="Arial"/>
                <w:szCs w:val="18"/>
              </w:rPr>
              <w:t xml:space="preserve"> is "</w:t>
            </w:r>
            <w:r>
              <w:t>SLICE_REPLACE_OUTCOME</w:t>
            </w:r>
            <w:r w:rsidRPr="00473C71">
              <w:rPr>
                <w:rFonts w:cs="Arial"/>
                <w:szCs w:val="18"/>
              </w:rPr>
              <w:t>".</w:t>
            </w:r>
          </w:p>
        </w:tc>
        <w:tc>
          <w:tcPr>
            <w:tcW w:w="1675" w:type="dxa"/>
          </w:tcPr>
          <w:p w14:paraId="7B2E042F" w14:textId="77777777" w:rsidR="002A2450" w:rsidDel="002D47CA" w:rsidRDefault="002A2450" w:rsidP="00CF2FF5">
            <w:pPr>
              <w:pStyle w:val="TAL"/>
              <w:rPr>
                <w:rFonts w:cs="Arial"/>
                <w:szCs w:val="18"/>
              </w:rPr>
            </w:pPr>
            <w:proofErr w:type="spellStart"/>
            <w:r>
              <w:t>AfNetSliceRepl</w:t>
            </w:r>
            <w:proofErr w:type="spellEnd"/>
          </w:p>
        </w:tc>
      </w:tr>
    </w:tbl>
    <w:p w14:paraId="16532156" w14:textId="77777777" w:rsidR="002A2450" w:rsidRPr="001342C9" w:rsidRDefault="002A2450" w:rsidP="002A2450"/>
    <w:p w14:paraId="06FF0FDF" w14:textId="77777777" w:rsidR="00753E81" w:rsidRPr="00FD3BBA" w:rsidRDefault="00753E81" w:rsidP="00753E8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433202" w14:textId="77777777" w:rsidR="00753E81" w:rsidRDefault="00753E81" w:rsidP="00753E81">
      <w:pPr>
        <w:pStyle w:val="Heading4"/>
      </w:pPr>
      <w:r>
        <w:t>5.6.2.14</w:t>
      </w:r>
      <w:r>
        <w:tab/>
        <w:t xml:space="preserve">Type: </w:t>
      </w:r>
      <w:proofErr w:type="spellStart"/>
      <w:r w:rsidRPr="00560AD7">
        <w:t>SliceRepl</w:t>
      </w:r>
      <w:r>
        <w:t>OutcomeInfo</w:t>
      </w:r>
      <w:proofErr w:type="spellEnd"/>
    </w:p>
    <w:p w14:paraId="0FE24BD9" w14:textId="77777777" w:rsidR="00753E81" w:rsidRDefault="00753E81" w:rsidP="00753E81">
      <w:pPr>
        <w:pStyle w:val="TH"/>
      </w:pPr>
      <w:r>
        <w:rPr>
          <w:noProof/>
        </w:rPr>
        <w:t>Table </w:t>
      </w:r>
      <w:r>
        <w:t xml:space="preserve">5.6.2.14-1: </w:t>
      </w:r>
      <w:r>
        <w:rPr>
          <w:noProof/>
        </w:rPr>
        <w:t xml:space="preserve">Definition of type </w:t>
      </w:r>
      <w:proofErr w:type="spellStart"/>
      <w:r w:rsidRPr="00560AD7">
        <w:t>SliceRepl</w:t>
      </w:r>
      <w:r>
        <w:t>OutcomeInfo</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92"/>
        <w:gridCol w:w="1128"/>
        <w:gridCol w:w="3097"/>
        <w:gridCol w:w="1665"/>
      </w:tblGrid>
      <w:tr w:rsidR="00753E81" w14:paraId="144688C2" w14:textId="77777777" w:rsidTr="00CF2FF5">
        <w:trPr>
          <w:jc w:val="center"/>
        </w:trPr>
        <w:tc>
          <w:tcPr>
            <w:tcW w:w="1711" w:type="dxa"/>
            <w:shd w:val="clear" w:color="auto" w:fill="C0C0C0"/>
            <w:hideMark/>
          </w:tcPr>
          <w:p w14:paraId="7784847E" w14:textId="77777777" w:rsidR="00753E81" w:rsidRDefault="00753E81" w:rsidP="00CF2FF5">
            <w:pPr>
              <w:pStyle w:val="TAH"/>
            </w:pPr>
            <w:r>
              <w:t>Attribute name</w:t>
            </w:r>
          </w:p>
        </w:tc>
        <w:tc>
          <w:tcPr>
            <w:tcW w:w="1453" w:type="dxa"/>
            <w:shd w:val="clear" w:color="auto" w:fill="C0C0C0"/>
            <w:hideMark/>
          </w:tcPr>
          <w:p w14:paraId="31DBCC9C" w14:textId="77777777" w:rsidR="00753E81" w:rsidRDefault="00753E81" w:rsidP="00CF2FF5">
            <w:pPr>
              <w:pStyle w:val="TAH"/>
            </w:pPr>
            <w:r>
              <w:t>Data type</w:t>
            </w:r>
          </w:p>
        </w:tc>
        <w:tc>
          <w:tcPr>
            <w:tcW w:w="494" w:type="dxa"/>
            <w:shd w:val="clear" w:color="auto" w:fill="C0C0C0"/>
            <w:hideMark/>
          </w:tcPr>
          <w:p w14:paraId="584559CE" w14:textId="77777777" w:rsidR="00753E81" w:rsidRDefault="00753E81" w:rsidP="00CF2FF5">
            <w:pPr>
              <w:pStyle w:val="TAH"/>
            </w:pPr>
            <w:r>
              <w:t>P</w:t>
            </w:r>
          </w:p>
        </w:tc>
        <w:tc>
          <w:tcPr>
            <w:tcW w:w="1135" w:type="dxa"/>
            <w:shd w:val="clear" w:color="auto" w:fill="C0C0C0"/>
            <w:hideMark/>
          </w:tcPr>
          <w:p w14:paraId="77932B91" w14:textId="77777777" w:rsidR="00753E81" w:rsidRDefault="00753E81" w:rsidP="00CF2FF5">
            <w:pPr>
              <w:pStyle w:val="TAH"/>
            </w:pPr>
            <w:r>
              <w:t>Cardinality</w:t>
            </w:r>
          </w:p>
        </w:tc>
        <w:tc>
          <w:tcPr>
            <w:tcW w:w="3117" w:type="dxa"/>
            <w:shd w:val="clear" w:color="auto" w:fill="C0C0C0"/>
            <w:hideMark/>
          </w:tcPr>
          <w:p w14:paraId="63FB63EB" w14:textId="77777777" w:rsidR="00753E81" w:rsidRDefault="00753E81" w:rsidP="00CF2FF5">
            <w:pPr>
              <w:pStyle w:val="TAH"/>
            </w:pPr>
            <w:r>
              <w:t>Description</w:t>
            </w:r>
          </w:p>
        </w:tc>
        <w:tc>
          <w:tcPr>
            <w:tcW w:w="1675" w:type="dxa"/>
            <w:shd w:val="clear" w:color="auto" w:fill="C0C0C0"/>
            <w:hideMark/>
          </w:tcPr>
          <w:p w14:paraId="3E350D28" w14:textId="77777777" w:rsidR="00753E81" w:rsidRDefault="00753E81" w:rsidP="00CF2FF5">
            <w:pPr>
              <w:pStyle w:val="TAH"/>
            </w:pPr>
            <w:r>
              <w:t>Applicability</w:t>
            </w:r>
          </w:p>
        </w:tc>
      </w:tr>
      <w:tr w:rsidR="00753E81" w14:paraId="064D6BC9" w14:textId="77777777" w:rsidTr="00CF2FF5">
        <w:trPr>
          <w:jc w:val="center"/>
        </w:trPr>
        <w:tc>
          <w:tcPr>
            <w:tcW w:w="1711" w:type="dxa"/>
            <w:hideMark/>
          </w:tcPr>
          <w:p w14:paraId="70F92A0E" w14:textId="77777777" w:rsidR="00753E81" w:rsidRDefault="00753E81" w:rsidP="00CF2FF5">
            <w:pPr>
              <w:pStyle w:val="TAL"/>
            </w:pPr>
            <w:r>
              <w:t>result</w:t>
            </w:r>
          </w:p>
        </w:tc>
        <w:tc>
          <w:tcPr>
            <w:tcW w:w="1453" w:type="dxa"/>
            <w:hideMark/>
          </w:tcPr>
          <w:p w14:paraId="21CF420A" w14:textId="77777777" w:rsidR="00753E81" w:rsidRDefault="00753E81" w:rsidP="00CF2FF5">
            <w:pPr>
              <w:pStyle w:val="TAL"/>
            </w:pPr>
            <w:proofErr w:type="spellStart"/>
            <w:r w:rsidRPr="00560AD7">
              <w:t>SliceRepl</w:t>
            </w:r>
            <w:r>
              <w:t>Outcome</w:t>
            </w:r>
            <w:proofErr w:type="spellEnd"/>
          </w:p>
        </w:tc>
        <w:tc>
          <w:tcPr>
            <w:tcW w:w="494" w:type="dxa"/>
            <w:hideMark/>
          </w:tcPr>
          <w:p w14:paraId="2725434A" w14:textId="77777777" w:rsidR="00753E81" w:rsidRDefault="00753E81" w:rsidP="00CF2FF5">
            <w:pPr>
              <w:pStyle w:val="TAC"/>
            </w:pPr>
            <w:r>
              <w:t>M</w:t>
            </w:r>
          </w:p>
        </w:tc>
        <w:tc>
          <w:tcPr>
            <w:tcW w:w="1135" w:type="dxa"/>
            <w:hideMark/>
          </w:tcPr>
          <w:p w14:paraId="5B933690" w14:textId="77777777" w:rsidR="00753E81" w:rsidRDefault="00753E81" w:rsidP="00CF2FF5">
            <w:pPr>
              <w:pStyle w:val="TAC"/>
            </w:pPr>
            <w:r>
              <w:t>1</w:t>
            </w:r>
          </w:p>
        </w:tc>
        <w:tc>
          <w:tcPr>
            <w:tcW w:w="3117" w:type="dxa"/>
            <w:hideMark/>
          </w:tcPr>
          <w:p w14:paraId="39A1137F" w14:textId="61388F4D" w:rsidR="00753E81" w:rsidRDefault="00753E81" w:rsidP="00CF2FF5">
            <w:pPr>
              <w:pStyle w:val="TAL"/>
              <w:rPr>
                <w:rFonts w:cs="Arial"/>
                <w:szCs w:val="18"/>
              </w:rPr>
            </w:pPr>
            <w:r>
              <w:rPr>
                <w:rFonts w:cs="Arial"/>
                <w:szCs w:val="18"/>
                <w:lang w:eastAsia="zh-CN"/>
              </w:rPr>
              <w:t xml:space="preserve">Contains the outcome of the </w:t>
            </w:r>
            <w:ins w:id="70" w:author="CR#1580" w:date="2025-06-12T22:03:00Z">
              <w:r w:rsidR="0084526E">
                <w:rPr>
                  <w:rFonts w:cs="Arial"/>
                  <w:szCs w:val="18"/>
                  <w:lang w:eastAsia="zh-CN"/>
                </w:rPr>
                <w:t xml:space="preserve">enforcement of the </w:t>
              </w:r>
            </w:ins>
            <w:r>
              <w:rPr>
                <w:rFonts w:cs="Arial"/>
                <w:szCs w:val="18"/>
                <w:lang w:eastAsia="zh-CN"/>
              </w:rPr>
              <w:t>AF requested Network Slice Replacement</w:t>
            </w:r>
            <w:ins w:id="71" w:author="CR#1580" w:date="2025-06-12T22:03:00Z">
              <w:r w:rsidR="0084526E">
                <w:rPr>
                  <w:rFonts w:cs="Arial"/>
                  <w:szCs w:val="18"/>
                  <w:lang w:eastAsia="zh-CN"/>
                </w:rPr>
                <w:t xml:space="preserve"> requirements</w:t>
              </w:r>
            </w:ins>
            <w:r>
              <w:rPr>
                <w:rFonts w:cs="Arial"/>
                <w:szCs w:val="18"/>
                <w:lang w:eastAsia="zh-CN"/>
              </w:rPr>
              <w:t>.</w:t>
            </w:r>
          </w:p>
        </w:tc>
        <w:tc>
          <w:tcPr>
            <w:tcW w:w="1675" w:type="dxa"/>
          </w:tcPr>
          <w:p w14:paraId="7375B92A" w14:textId="77777777" w:rsidR="00753E81" w:rsidRDefault="00753E81" w:rsidP="00CF2FF5">
            <w:pPr>
              <w:pStyle w:val="TAL"/>
              <w:rPr>
                <w:rFonts w:cs="Arial"/>
                <w:szCs w:val="18"/>
              </w:rPr>
            </w:pPr>
          </w:p>
        </w:tc>
      </w:tr>
      <w:tr w:rsidR="00753E81" w14:paraId="593290E0" w14:textId="77777777" w:rsidTr="00CF2FF5">
        <w:trPr>
          <w:jc w:val="center"/>
        </w:trPr>
        <w:tc>
          <w:tcPr>
            <w:tcW w:w="1711" w:type="dxa"/>
            <w:hideMark/>
          </w:tcPr>
          <w:p w14:paraId="632CA44E" w14:textId="77777777" w:rsidR="00753E81" w:rsidRDefault="00753E81" w:rsidP="00CF2FF5">
            <w:pPr>
              <w:pStyle w:val="TAL"/>
            </w:pPr>
            <w:proofErr w:type="spellStart"/>
            <w:r>
              <w:t>failC</w:t>
            </w:r>
            <w:r>
              <w:rPr>
                <w:lang w:eastAsia="zh-CN"/>
              </w:rPr>
              <w:t>ause</w:t>
            </w:r>
            <w:proofErr w:type="spellEnd"/>
          </w:p>
        </w:tc>
        <w:tc>
          <w:tcPr>
            <w:tcW w:w="1453" w:type="dxa"/>
            <w:hideMark/>
          </w:tcPr>
          <w:p w14:paraId="42A83D92" w14:textId="77777777" w:rsidR="00753E81" w:rsidRDefault="00753E81" w:rsidP="00CF2FF5">
            <w:pPr>
              <w:pStyle w:val="TAL"/>
            </w:pPr>
            <w:proofErr w:type="spellStart"/>
            <w:r w:rsidRPr="00560AD7">
              <w:t>SliceRepl</w:t>
            </w:r>
            <w:r>
              <w:t>FailureCause</w:t>
            </w:r>
            <w:proofErr w:type="spellEnd"/>
          </w:p>
        </w:tc>
        <w:tc>
          <w:tcPr>
            <w:tcW w:w="494" w:type="dxa"/>
            <w:hideMark/>
          </w:tcPr>
          <w:p w14:paraId="4B4EDFD5" w14:textId="77777777" w:rsidR="00753E81" w:rsidRDefault="00753E81" w:rsidP="00CF2FF5">
            <w:pPr>
              <w:pStyle w:val="TAC"/>
              <w:rPr>
                <w:lang w:eastAsia="zh-CN"/>
              </w:rPr>
            </w:pPr>
            <w:r>
              <w:rPr>
                <w:lang w:eastAsia="zh-CN"/>
              </w:rPr>
              <w:t>C</w:t>
            </w:r>
          </w:p>
        </w:tc>
        <w:tc>
          <w:tcPr>
            <w:tcW w:w="1135" w:type="dxa"/>
            <w:hideMark/>
          </w:tcPr>
          <w:p w14:paraId="2BEDC765" w14:textId="77777777" w:rsidR="00753E81" w:rsidRDefault="00753E81" w:rsidP="00CF2FF5">
            <w:pPr>
              <w:pStyle w:val="TAC"/>
            </w:pPr>
            <w:r w:rsidRPr="008B1C02">
              <w:rPr>
                <w:lang w:eastAsia="zh-CN"/>
              </w:rPr>
              <w:t>0..1</w:t>
            </w:r>
          </w:p>
        </w:tc>
        <w:tc>
          <w:tcPr>
            <w:tcW w:w="3117" w:type="dxa"/>
            <w:hideMark/>
          </w:tcPr>
          <w:p w14:paraId="5C073F70" w14:textId="77777777" w:rsidR="00753E81" w:rsidRDefault="00753E81" w:rsidP="00CF2FF5">
            <w:pPr>
              <w:pStyle w:val="TAL"/>
              <w:rPr>
                <w:lang w:eastAsia="zh-CN"/>
              </w:rPr>
            </w:pPr>
            <w:r>
              <w:rPr>
                <w:rFonts w:cs="Arial"/>
                <w:szCs w:val="18"/>
                <w:lang w:eastAsia="zh-CN"/>
              </w:rPr>
              <w:t>Contains the failure cause of the enforcement of the AF requested Network Slice Replacement requirements.</w:t>
            </w:r>
          </w:p>
          <w:p w14:paraId="1D198C0C" w14:textId="77777777" w:rsidR="00753E81" w:rsidRDefault="00753E81" w:rsidP="00CF2FF5">
            <w:pPr>
              <w:pStyle w:val="TAL"/>
              <w:rPr>
                <w:lang w:eastAsia="zh-CN"/>
              </w:rPr>
            </w:pPr>
          </w:p>
          <w:p w14:paraId="781E7276" w14:textId="5E564564" w:rsidR="00753E81" w:rsidRDefault="00753E81" w:rsidP="00CF2FF5">
            <w:pPr>
              <w:pStyle w:val="TAL"/>
              <w:rPr>
                <w:rFonts w:cs="Arial"/>
                <w:szCs w:val="18"/>
              </w:rPr>
            </w:pPr>
            <w:r>
              <w:rPr>
                <w:lang w:eastAsia="zh-CN"/>
              </w:rPr>
              <w:t xml:space="preserve">This attribute shall be present when the </w:t>
            </w:r>
            <w:r w:rsidRPr="00473C71">
              <w:rPr>
                <w:rFonts w:cs="Arial"/>
                <w:szCs w:val="18"/>
              </w:rPr>
              <w:t>"</w:t>
            </w:r>
            <w:r>
              <w:t>result</w:t>
            </w:r>
            <w:r w:rsidRPr="00473C71">
              <w:rPr>
                <w:rFonts w:cs="Arial"/>
                <w:szCs w:val="18"/>
              </w:rPr>
              <w:t>"</w:t>
            </w:r>
            <w:r>
              <w:rPr>
                <w:lang w:eastAsia="zh-CN"/>
              </w:rPr>
              <w:t xml:space="preserve"> attribute </w:t>
            </w:r>
            <w:del w:id="72" w:author="CR#1580" w:date="2025-06-12T22:01:00Z">
              <w:r w:rsidDel="00753E81">
                <w:rPr>
                  <w:lang w:eastAsia="zh-CN"/>
                </w:rPr>
                <w:delText xml:space="preserve">value </w:delText>
              </w:r>
            </w:del>
            <w:r>
              <w:rPr>
                <w:lang w:eastAsia="zh-CN"/>
              </w:rPr>
              <w:t xml:space="preserve">is </w:t>
            </w:r>
            <w:ins w:id="73" w:author="CR#1580" w:date="2025-06-12T22:02:00Z">
              <w:r>
                <w:rPr>
                  <w:lang w:eastAsia="zh-CN"/>
                </w:rPr>
                <w:t xml:space="preserve">set to </w:t>
              </w:r>
            </w:ins>
            <w:r w:rsidRPr="00473C71">
              <w:rPr>
                <w:rFonts w:cs="Arial"/>
                <w:szCs w:val="18"/>
              </w:rPr>
              <w:t>"</w:t>
            </w:r>
            <w:r>
              <w:rPr>
                <w:lang w:eastAsia="zh-CN"/>
              </w:rPr>
              <w:t>UN</w:t>
            </w:r>
            <w:r>
              <w:rPr>
                <w:rFonts w:hint="eastAsia"/>
                <w:lang w:eastAsia="zh-CN"/>
              </w:rPr>
              <w:t>SUCCESS</w:t>
            </w:r>
            <w:r>
              <w:rPr>
                <w:lang w:eastAsia="zh-CN"/>
              </w:rPr>
              <w:t>FUL</w:t>
            </w:r>
            <w:r w:rsidRPr="00473C71">
              <w:rPr>
                <w:rFonts w:cs="Arial"/>
                <w:szCs w:val="18"/>
              </w:rPr>
              <w:t>"</w:t>
            </w:r>
            <w:r w:rsidRPr="002B60F0">
              <w:t>.</w:t>
            </w:r>
          </w:p>
        </w:tc>
        <w:tc>
          <w:tcPr>
            <w:tcW w:w="1675" w:type="dxa"/>
          </w:tcPr>
          <w:p w14:paraId="431A0B5C" w14:textId="77777777" w:rsidR="00753E81" w:rsidRDefault="00753E81" w:rsidP="00CF2FF5">
            <w:pPr>
              <w:pStyle w:val="TAL"/>
              <w:rPr>
                <w:rFonts w:cs="Arial"/>
                <w:szCs w:val="18"/>
              </w:rPr>
            </w:pPr>
          </w:p>
        </w:tc>
      </w:tr>
    </w:tbl>
    <w:p w14:paraId="03ECD405" w14:textId="77777777" w:rsidR="00753E81" w:rsidRPr="000029B9" w:rsidRDefault="00753E81" w:rsidP="00753E81"/>
    <w:p w14:paraId="6F5586F8" w14:textId="77777777" w:rsidR="00B460E0" w:rsidRPr="00FD3BBA" w:rsidRDefault="00B460E0" w:rsidP="00B460E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47FA7E" w14:textId="77777777" w:rsidR="00703F6C" w:rsidRPr="00BC662F" w:rsidRDefault="00703F6C" w:rsidP="00703F6C">
      <w:pPr>
        <w:pStyle w:val="Heading4"/>
      </w:pPr>
      <w:bookmarkStart w:id="74" w:name="_Toc510696641"/>
      <w:bookmarkStart w:id="75" w:name="_Toc35971436"/>
      <w:bookmarkStart w:id="76" w:name="_Toc192867413"/>
      <w:r>
        <w:t>5.6.3.3</w:t>
      </w:r>
      <w:r w:rsidRPr="00BC662F">
        <w:tab/>
        <w:t xml:space="preserve">Enumeration: </w:t>
      </w:r>
      <w:proofErr w:type="spellStart"/>
      <w:r>
        <w:t>AmEvent</w:t>
      </w:r>
      <w:bookmarkEnd w:id="74"/>
      <w:bookmarkEnd w:id="75"/>
      <w:bookmarkEnd w:id="76"/>
      <w:proofErr w:type="spellEnd"/>
    </w:p>
    <w:p w14:paraId="646176E8" w14:textId="77777777" w:rsidR="00703F6C" w:rsidRDefault="00703F6C" w:rsidP="00703F6C">
      <w:r w:rsidRPr="00CC2784">
        <w:t xml:space="preserve"> </w:t>
      </w:r>
      <w:r>
        <w:t>The enumeration "</w:t>
      </w:r>
      <w:proofErr w:type="spellStart"/>
      <w:r>
        <w:t>AmEvent</w:t>
      </w:r>
      <w:proofErr w:type="spellEnd"/>
      <w:r>
        <w:t xml:space="preserve">" represents the events the PCF can notify to the </w:t>
      </w:r>
      <w:r>
        <w:rPr>
          <w:noProof/>
        </w:rPr>
        <w:t>NF service consumer</w:t>
      </w:r>
      <w:r>
        <w:t>.</w:t>
      </w:r>
    </w:p>
    <w:p w14:paraId="0A1B98E6" w14:textId="77777777" w:rsidR="00703F6C" w:rsidRDefault="00703F6C" w:rsidP="00703F6C">
      <w:pPr>
        <w:pStyle w:val="TH"/>
      </w:pPr>
      <w:r>
        <w:lastRenderedPageBreak/>
        <w:t xml:space="preserve">Table 5.6.3.3-1: Enumeration </w:t>
      </w:r>
      <w:proofErr w:type="spellStart"/>
      <w:r>
        <w:t>AmEvent</w:t>
      </w:r>
      <w:proofErr w:type="spellEnd"/>
    </w:p>
    <w:tbl>
      <w:tblPr>
        <w:tblW w:w="95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6"/>
        <w:gridCol w:w="4962"/>
        <w:gridCol w:w="1794"/>
      </w:tblGrid>
      <w:tr w:rsidR="00703F6C" w:rsidRPr="00B54FF5" w14:paraId="559451A2" w14:textId="77777777" w:rsidTr="00CF2FF5">
        <w:tc>
          <w:tcPr>
            <w:tcW w:w="1475" w:type="pct"/>
            <w:shd w:val="clear" w:color="auto" w:fill="C0C0C0"/>
            <w:tcMar>
              <w:top w:w="0" w:type="dxa"/>
              <w:left w:w="108" w:type="dxa"/>
              <w:bottom w:w="0" w:type="dxa"/>
              <w:right w:w="108" w:type="dxa"/>
            </w:tcMar>
            <w:hideMark/>
          </w:tcPr>
          <w:p w14:paraId="5FC55FA8" w14:textId="77777777" w:rsidR="00703F6C" w:rsidRPr="00A85818" w:rsidRDefault="00703F6C" w:rsidP="00CF2FF5">
            <w:pPr>
              <w:pStyle w:val="TAH"/>
            </w:pPr>
            <w:r w:rsidRPr="00A85818">
              <w:t>Enumeration value</w:t>
            </w:r>
          </w:p>
        </w:tc>
        <w:tc>
          <w:tcPr>
            <w:tcW w:w="2589" w:type="pct"/>
            <w:shd w:val="clear" w:color="auto" w:fill="C0C0C0"/>
            <w:tcMar>
              <w:top w:w="0" w:type="dxa"/>
              <w:left w:w="108" w:type="dxa"/>
              <w:bottom w:w="0" w:type="dxa"/>
              <w:right w:w="108" w:type="dxa"/>
            </w:tcMar>
            <w:hideMark/>
          </w:tcPr>
          <w:p w14:paraId="31F3A166" w14:textId="77777777" w:rsidR="00703F6C" w:rsidRPr="00A85818" w:rsidRDefault="00703F6C" w:rsidP="00CF2FF5">
            <w:pPr>
              <w:pStyle w:val="TAH"/>
            </w:pPr>
            <w:r w:rsidRPr="00A85818">
              <w:t>Description</w:t>
            </w:r>
          </w:p>
        </w:tc>
        <w:tc>
          <w:tcPr>
            <w:tcW w:w="936" w:type="pct"/>
            <w:shd w:val="clear" w:color="auto" w:fill="C0C0C0"/>
          </w:tcPr>
          <w:p w14:paraId="6A839913" w14:textId="77777777" w:rsidR="00703F6C" w:rsidRPr="00A85818" w:rsidRDefault="00703F6C" w:rsidP="00CF2FF5">
            <w:pPr>
              <w:pStyle w:val="TAH"/>
            </w:pPr>
            <w:r w:rsidRPr="00A85818">
              <w:t>Applicability</w:t>
            </w:r>
          </w:p>
        </w:tc>
      </w:tr>
      <w:tr w:rsidR="00703F6C" w:rsidRPr="00B54FF5" w14:paraId="38EF5F86" w14:textId="77777777" w:rsidTr="00CF2FF5">
        <w:tc>
          <w:tcPr>
            <w:tcW w:w="1475" w:type="pct"/>
            <w:tcMar>
              <w:top w:w="0" w:type="dxa"/>
              <w:left w:w="108" w:type="dxa"/>
              <w:bottom w:w="0" w:type="dxa"/>
              <w:right w:w="108" w:type="dxa"/>
            </w:tcMar>
          </w:tcPr>
          <w:p w14:paraId="360C84A0" w14:textId="77777777" w:rsidR="00703F6C" w:rsidRPr="00A85818" w:rsidRDefault="00703F6C" w:rsidP="00CF2FF5">
            <w:pPr>
              <w:pStyle w:val="TAL"/>
            </w:pPr>
            <w:r>
              <w:t>SAC_CH</w:t>
            </w:r>
          </w:p>
        </w:tc>
        <w:tc>
          <w:tcPr>
            <w:tcW w:w="2589" w:type="pct"/>
            <w:tcMar>
              <w:top w:w="0" w:type="dxa"/>
              <w:left w:w="108" w:type="dxa"/>
              <w:bottom w:w="0" w:type="dxa"/>
              <w:right w:w="108" w:type="dxa"/>
            </w:tcMar>
          </w:tcPr>
          <w:p w14:paraId="1948C0A0" w14:textId="6A408C16" w:rsidR="00703F6C" w:rsidRPr="00A85818" w:rsidRDefault="00703F6C" w:rsidP="00CF2FF5">
            <w:pPr>
              <w:pStyle w:val="TAL"/>
            </w:pPr>
            <w:del w:id="77" w:author="CR#1580" w:date="2025-06-12T21:49:00Z">
              <w:r w:rsidDel="00703F6C">
                <w:rPr>
                  <w:lang w:eastAsia="zh-CN"/>
                </w:rPr>
                <w:delText xml:space="preserve">This trigger </w:delText>
              </w:r>
            </w:del>
            <w:ins w:id="78" w:author="CR#1580" w:date="2025-06-12T21:49:00Z">
              <w:r>
                <w:rPr>
                  <w:lang w:eastAsia="zh-CN"/>
                </w:rPr>
                <w:t xml:space="preserve">Indicates that the AM event </w:t>
              </w:r>
            </w:ins>
            <w:del w:id="79" w:author="CR#1580" w:date="2025-06-12T21:50:00Z">
              <w:r w:rsidDel="00703F6C">
                <w:rPr>
                  <w:lang w:eastAsia="zh-CN"/>
                </w:rPr>
                <w:delText>indicates a</w:delText>
              </w:r>
            </w:del>
            <w:ins w:id="80" w:author="CR#1580" w:date="2025-06-12T21:50:00Z">
              <w:r>
                <w:rPr>
                  <w:lang w:eastAsia="zh-CN"/>
                </w:rPr>
                <w:t>is</w:t>
              </w:r>
            </w:ins>
            <w:r>
              <w:rPr>
                <w:lang w:eastAsia="zh-CN"/>
              </w:rPr>
              <w:t xml:space="preserve"> </w:t>
            </w:r>
            <w:ins w:id="81" w:author="CR#1580" w:date="2025-06-12T21:50:00Z">
              <w:r>
                <w:rPr>
                  <w:lang w:eastAsia="zh-CN"/>
                </w:rPr>
                <w:t xml:space="preserve">the </w:t>
              </w:r>
            </w:ins>
            <w:r>
              <w:rPr>
                <w:lang w:eastAsia="zh-CN"/>
              </w:rPr>
              <w:t xml:space="preserve">service area coverage change for a UE. </w:t>
            </w:r>
          </w:p>
        </w:tc>
        <w:tc>
          <w:tcPr>
            <w:tcW w:w="936" w:type="pct"/>
          </w:tcPr>
          <w:p w14:paraId="17126D14" w14:textId="77777777" w:rsidR="00703F6C" w:rsidRPr="00A85818" w:rsidRDefault="00703F6C" w:rsidP="00CF2FF5">
            <w:pPr>
              <w:pStyle w:val="TAL"/>
            </w:pPr>
          </w:p>
        </w:tc>
      </w:tr>
      <w:tr w:rsidR="00703F6C" w:rsidRPr="00B54FF5" w14:paraId="311D9B34" w14:textId="77777777" w:rsidTr="00CF2FF5">
        <w:tc>
          <w:tcPr>
            <w:tcW w:w="1475" w:type="pct"/>
            <w:tcMar>
              <w:top w:w="0" w:type="dxa"/>
              <w:left w:w="108" w:type="dxa"/>
              <w:bottom w:w="0" w:type="dxa"/>
              <w:right w:w="108" w:type="dxa"/>
            </w:tcMar>
          </w:tcPr>
          <w:p w14:paraId="5230678D" w14:textId="77777777" w:rsidR="00703F6C" w:rsidRDefault="00703F6C" w:rsidP="00CF2FF5">
            <w:pPr>
              <w:pStyle w:val="TAL"/>
            </w:pPr>
            <w:r>
              <w:t>PDUID_CH</w:t>
            </w:r>
          </w:p>
        </w:tc>
        <w:tc>
          <w:tcPr>
            <w:tcW w:w="2589" w:type="pct"/>
            <w:tcMar>
              <w:top w:w="0" w:type="dxa"/>
              <w:left w:w="108" w:type="dxa"/>
              <w:bottom w:w="0" w:type="dxa"/>
              <w:right w:w="108" w:type="dxa"/>
            </w:tcMar>
          </w:tcPr>
          <w:p w14:paraId="26017E31" w14:textId="33CEB1B0" w:rsidR="00703F6C" w:rsidRDefault="00703F6C" w:rsidP="00CF2FF5">
            <w:pPr>
              <w:pStyle w:val="TAL"/>
              <w:rPr>
                <w:ins w:id="82" w:author="CR#1580" w:date="2025-06-12T21:50:00Z"/>
              </w:rPr>
            </w:pPr>
            <w:ins w:id="83" w:author="CR#1580" w:date="2025-06-12T21:50:00Z">
              <w:r>
                <w:rPr>
                  <w:lang w:eastAsia="zh-CN"/>
                </w:rPr>
                <w:t>Indicates that the AM event</w:t>
              </w:r>
              <w:r>
                <w:t xml:space="preserve"> is that </w:t>
              </w:r>
            </w:ins>
            <w:del w:id="84" w:author="CR#1580" w:date="2025-06-12T21:50:00Z">
              <w:r w:rsidDel="00703F6C">
                <w:delText>T</w:delText>
              </w:r>
            </w:del>
            <w:ins w:id="85" w:author="CR#1580" w:date="2025-06-12T21:50:00Z">
              <w:r>
                <w:t>t</w:t>
              </w:r>
            </w:ins>
            <w:r>
              <w:t xml:space="preserve">he PDUID assigned to a UE for the UE </w:t>
            </w:r>
            <w:proofErr w:type="spellStart"/>
            <w:r>
              <w:t>ProSe</w:t>
            </w:r>
            <w:proofErr w:type="spellEnd"/>
            <w:r>
              <w:t xml:space="preserve"> Policies has changed.</w:t>
            </w:r>
          </w:p>
          <w:p w14:paraId="1B837F70" w14:textId="77777777" w:rsidR="00703F6C" w:rsidRDefault="00703F6C" w:rsidP="00CF2FF5">
            <w:pPr>
              <w:pStyle w:val="TAL"/>
            </w:pPr>
          </w:p>
          <w:p w14:paraId="2252DBD8" w14:textId="77777777" w:rsidR="00703F6C" w:rsidRDefault="00703F6C" w:rsidP="00CF2FF5">
            <w:pPr>
              <w:pStyle w:val="TAL"/>
              <w:rPr>
                <w:lang w:eastAsia="zh-CN"/>
              </w:rPr>
            </w:pPr>
            <w:r>
              <w:t>(NOTE)</w:t>
            </w:r>
          </w:p>
        </w:tc>
        <w:tc>
          <w:tcPr>
            <w:tcW w:w="936" w:type="pct"/>
          </w:tcPr>
          <w:p w14:paraId="5FC8B03A" w14:textId="77777777" w:rsidR="00703F6C" w:rsidRPr="00A85818" w:rsidRDefault="00703F6C" w:rsidP="00CF2FF5">
            <w:pPr>
              <w:pStyle w:val="TAL"/>
            </w:pPr>
          </w:p>
        </w:tc>
      </w:tr>
      <w:tr w:rsidR="00703F6C" w:rsidRPr="00B54FF5" w14:paraId="6843FDF5" w14:textId="77777777" w:rsidTr="00CF2FF5">
        <w:tc>
          <w:tcPr>
            <w:tcW w:w="1475" w:type="pct"/>
            <w:tcMar>
              <w:top w:w="0" w:type="dxa"/>
              <w:left w:w="108" w:type="dxa"/>
              <w:bottom w:w="0" w:type="dxa"/>
              <w:right w:w="108" w:type="dxa"/>
            </w:tcMar>
          </w:tcPr>
          <w:p w14:paraId="57D7F693" w14:textId="77777777" w:rsidR="00703F6C" w:rsidRDefault="00703F6C" w:rsidP="00CF2FF5">
            <w:pPr>
              <w:pStyle w:val="TAL"/>
            </w:pPr>
            <w:r>
              <w:t>SLICE_REPLACE_OUTCOME</w:t>
            </w:r>
          </w:p>
        </w:tc>
        <w:tc>
          <w:tcPr>
            <w:tcW w:w="2589" w:type="pct"/>
            <w:tcMar>
              <w:top w:w="0" w:type="dxa"/>
              <w:left w:w="108" w:type="dxa"/>
              <w:bottom w:w="0" w:type="dxa"/>
              <w:right w:w="108" w:type="dxa"/>
            </w:tcMar>
          </w:tcPr>
          <w:p w14:paraId="131B59B2" w14:textId="4EF70D7A" w:rsidR="00703F6C" w:rsidRDefault="00703F6C" w:rsidP="00CF2FF5">
            <w:pPr>
              <w:pStyle w:val="TAL"/>
            </w:pPr>
            <w:ins w:id="86" w:author="CR#1580" w:date="2025-06-12T21:50:00Z">
              <w:r>
                <w:rPr>
                  <w:lang w:eastAsia="zh-CN"/>
                </w:rPr>
                <w:t xml:space="preserve">Indicates that the AM event is </w:t>
              </w:r>
            </w:ins>
            <w:del w:id="87" w:author="CR#1580" w:date="2025-06-12T21:50:00Z">
              <w:r w:rsidDel="00703F6C">
                <w:rPr>
                  <w:lang w:eastAsia="zh-CN"/>
                </w:rPr>
                <w:delText xml:space="preserve">This event indicates </w:delText>
              </w:r>
            </w:del>
            <w:r>
              <w:rPr>
                <w:lang w:eastAsia="zh-CN"/>
              </w:rPr>
              <w:t>the notification of the outcome of either the AF requested Network Slice Replacement initiation or the AF requested Network Slice Replacement termination.</w:t>
            </w:r>
          </w:p>
        </w:tc>
        <w:tc>
          <w:tcPr>
            <w:tcW w:w="936" w:type="pct"/>
          </w:tcPr>
          <w:p w14:paraId="1B4CB18C" w14:textId="77777777" w:rsidR="00703F6C" w:rsidRPr="00A85818" w:rsidRDefault="00703F6C" w:rsidP="00CF2FF5">
            <w:pPr>
              <w:pStyle w:val="TAL"/>
            </w:pPr>
            <w:proofErr w:type="spellStart"/>
            <w:r>
              <w:t>AfNetSliceRepl</w:t>
            </w:r>
            <w:proofErr w:type="spellEnd"/>
          </w:p>
        </w:tc>
      </w:tr>
      <w:tr w:rsidR="00703F6C" w:rsidRPr="00B54FF5" w14:paraId="2A8DDB92" w14:textId="77777777" w:rsidTr="00CF2FF5">
        <w:tc>
          <w:tcPr>
            <w:tcW w:w="5000" w:type="pct"/>
            <w:gridSpan w:val="3"/>
            <w:tcMar>
              <w:top w:w="0" w:type="dxa"/>
              <w:left w:w="108" w:type="dxa"/>
              <w:bottom w:w="0" w:type="dxa"/>
              <w:right w:w="108" w:type="dxa"/>
            </w:tcMar>
          </w:tcPr>
          <w:p w14:paraId="13727F64" w14:textId="77777777" w:rsidR="00703F6C" w:rsidRPr="00A85818" w:rsidRDefault="00703F6C" w:rsidP="00CF2FF5">
            <w:pPr>
              <w:pStyle w:val="TAN"/>
            </w:pPr>
            <w:r>
              <w:t>NOTE:</w:t>
            </w:r>
            <w:r>
              <w:tab/>
              <w:t xml:space="preserve">This event can only be subscribed using the </w:t>
            </w:r>
            <w:proofErr w:type="spellStart"/>
            <w:r>
              <w:t>Npcf_AMPolicyAuthorization_Subscribe</w:t>
            </w:r>
            <w:proofErr w:type="spellEnd"/>
            <w:r>
              <w:t xml:space="preserve"> service operation.</w:t>
            </w:r>
          </w:p>
        </w:tc>
      </w:tr>
    </w:tbl>
    <w:p w14:paraId="1F2D4B61" w14:textId="77777777" w:rsidR="00703F6C" w:rsidRDefault="00703F6C" w:rsidP="00703F6C">
      <w:pPr>
        <w:rPr>
          <w:lang w:val="en-US"/>
        </w:rPr>
      </w:pPr>
    </w:p>
    <w:p w14:paraId="69068CE0" w14:textId="77777777" w:rsidR="00BC20CE" w:rsidRPr="00FD3BBA" w:rsidRDefault="00BC20CE" w:rsidP="00BC20C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 w:name="_Toc28013395"/>
      <w:bookmarkStart w:id="89" w:name="_Toc36040151"/>
      <w:bookmarkStart w:id="90" w:name="_Toc44692768"/>
      <w:bookmarkStart w:id="91" w:name="_Toc45134229"/>
      <w:bookmarkStart w:id="92" w:name="_Toc49607293"/>
      <w:bookmarkStart w:id="93" w:name="_Toc51763265"/>
      <w:bookmarkStart w:id="94" w:name="_Toc58850163"/>
      <w:bookmarkStart w:id="95" w:name="_Toc59018543"/>
      <w:bookmarkStart w:id="96" w:name="_Toc68169549"/>
      <w:bookmarkStart w:id="97" w:name="_Toc114211781"/>
      <w:bookmarkStart w:id="98" w:name="_Toc136554526"/>
      <w:bookmarkStart w:id="99" w:name="_Toc151992933"/>
      <w:bookmarkStart w:id="100" w:name="_Toc151999713"/>
      <w:bookmarkStart w:id="101" w:name="_Toc152158285"/>
      <w:bookmarkStart w:id="102" w:name="_Toc168570436"/>
      <w:bookmarkStart w:id="103" w:name="_Toc169772477"/>
      <w:bookmarkStart w:id="104" w:name="_Toc19286741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ADB243" w14:textId="77777777" w:rsidR="00BC20CE" w:rsidRDefault="00BC20CE" w:rsidP="00BC20CE">
      <w:pPr>
        <w:pStyle w:val="Heading4"/>
      </w:pPr>
      <w:r w:rsidRPr="008B1C02">
        <w:t>5.</w:t>
      </w:r>
      <w:r>
        <w:t>6</w:t>
      </w:r>
      <w:r w:rsidRPr="008B1C02">
        <w:t>.3.</w:t>
      </w:r>
      <w:r>
        <w:t>5</w:t>
      </w:r>
      <w:r>
        <w:tab/>
        <w:t xml:space="preserve">Enumeration: </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roofErr w:type="spellStart"/>
      <w:r w:rsidRPr="00560AD7">
        <w:t>SliceRepl</w:t>
      </w:r>
      <w:r>
        <w:t>Outcome</w:t>
      </w:r>
      <w:bookmarkEnd w:id="104"/>
      <w:proofErr w:type="spellEnd"/>
    </w:p>
    <w:p w14:paraId="599C8915" w14:textId="59C36673" w:rsidR="00BC20CE" w:rsidRDefault="00BC20CE" w:rsidP="00BC20CE">
      <w:r>
        <w:t xml:space="preserve">The enumeration </w:t>
      </w:r>
      <w:proofErr w:type="spellStart"/>
      <w:r w:rsidRPr="00560AD7">
        <w:t>SliceRepl</w:t>
      </w:r>
      <w:r>
        <w:t>Outcome</w:t>
      </w:r>
      <w:proofErr w:type="spellEnd"/>
      <w:r>
        <w:t xml:space="preserve"> represents the </w:t>
      </w:r>
      <w:ins w:id="105" w:author="CR#1580" w:date="2025-06-12T22:00:00Z">
        <w:r w:rsidR="00161825">
          <w:rPr>
            <w:rFonts w:cs="Courier New"/>
            <w:szCs w:val="16"/>
          </w:rPr>
          <w:t>AF requested Network Slice Replacement outcome related information</w:t>
        </w:r>
      </w:ins>
      <w:del w:id="106" w:author="CR#1580" w:date="2025-06-12T21:59:00Z">
        <w:r w:rsidDel="00BC20CE">
          <w:delText xml:space="preserve">notification of </w:delText>
        </w:r>
      </w:del>
      <w:del w:id="107" w:author="CR#1580" w:date="2025-06-12T22:00:00Z">
        <w:r w:rsidDel="00161825">
          <w:delText xml:space="preserve">the </w:delText>
        </w:r>
        <w:r w:rsidDel="00161825">
          <w:rPr>
            <w:rFonts w:cs="Arial"/>
            <w:szCs w:val="18"/>
            <w:lang w:eastAsia="zh-CN"/>
          </w:rPr>
          <w:delText>outcome of either the AF requested Network Slice Replacement</w:delText>
        </w:r>
        <w:r w:rsidRPr="009D6118" w:rsidDel="00161825">
          <w:rPr>
            <w:lang w:eastAsia="zh-CN"/>
          </w:rPr>
          <w:delText xml:space="preserve"> </w:delText>
        </w:r>
        <w:r w:rsidDel="00161825">
          <w:rPr>
            <w:lang w:eastAsia="zh-CN"/>
          </w:rPr>
          <w:delText>or the AF requested Network Slice Replacement termination</w:delText>
        </w:r>
      </w:del>
      <w:r>
        <w:t>. It shall comply with the provisions defined in table 5.6.3.5-1.</w:t>
      </w:r>
    </w:p>
    <w:p w14:paraId="6543D52D" w14:textId="77777777" w:rsidR="00BC20CE" w:rsidRDefault="00BC20CE" w:rsidP="00BC20CE">
      <w:pPr>
        <w:pStyle w:val="TH"/>
      </w:pPr>
      <w:r>
        <w:t xml:space="preserve">Table 5.6.3.5-1: Enumeration </w:t>
      </w:r>
      <w:proofErr w:type="spellStart"/>
      <w:r w:rsidRPr="00560AD7">
        <w:t>SliceRepl</w:t>
      </w:r>
      <w:r>
        <w:t>Outcome</w:t>
      </w:r>
      <w:proofErr w:type="spellEnd"/>
    </w:p>
    <w:tbl>
      <w:tblPr>
        <w:tblW w:w="49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41"/>
        <w:gridCol w:w="7286"/>
      </w:tblGrid>
      <w:tr w:rsidR="00BC20CE" w14:paraId="305FAF29" w14:textId="77777777" w:rsidTr="00CF2FF5">
        <w:tc>
          <w:tcPr>
            <w:tcW w:w="1176" w:type="pct"/>
            <w:shd w:val="clear" w:color="auto" w:fill="C0C0C0"/>
            <w:tcMar>
              <w:top w:w="0" w:type="dxa"/>
              <w:left w:w="108" w:type="dxa"/>
              <w:bottom w:w="0" w:type="dxa"/>
              <w:right w:w="108" w:type="dxa"/>
            </w:tcMar>
            <w:hideMark/>
          </w:tcPr>
          <w:p w14:paraId="7656046C" w14:textId="77777777" w:rsidR="00BC20CE" w:rsidRDefault="00BC20CE" w:rsidP="00CF2FF5">
            <w:pPr>
              <w:pStyle w:val="TAH"/>
            </w:pPr>
            <w:r>
              <w:t>Enumeration value</w:t>
            </w:r>
          </w:p>
        </w:tc>
        <w:tc>
          <w:tcPr>
            <w:tcW w:w="3824" w:type="pct"/>
            <w:shd w:val="clear" w:color="auto" w:fill="C0C0C0"/>
            <w:tcMar>
              <w:top w:w="0" w:type="dxa"/>
              <w:left w:w="108" w:type="dxa"/>
              <w:bottom w:w="0" w:type="dxa"/>
              <w:right w:w="108" w:type="dxa"/>
            </w:tcMar>
            <w:hideMark/>
          </w:tcPr>
          <w:p w14:paraId="5CF4A4B6" w14:textId="77777777" w:rsidR="00BC20CE" w:rsidRDefault="00BC20CE" w:rsidP="00CF2FF5">
            <w:pPr>
              <w:pStyle w:val="TAH"/>
            </w:pPr>
            <w:r>
              <w:t>Description</w:t>
            </w:r>
          </w:p>
        </w:tc>
      </w:tr>
      <w:tr w:rsidR="00BC20CE" w14:paraId="087E1A69" w14:textId="77777777" w:rsidTr="00CF2FF5">
        <w:tc>
          <w:tcPr>
            <w:tcW w:w="1176" w:type="pct"/>
            <w:shd w:val="clear" w:color="auto" w:fill="auto"/>
            <w:tcMar>
              <w:top w:w="0" w:type="dxa"/>
              <w:left w:w="108" w:type="dxa"/>
              <w:bottom w:w="0" w:type="dxa"/>
              <w:right w:w="108" w:type="dxa"/>
            </w:tcMar>
          </w:tcPr>
          <w:p w14:paraId="61CF97F3" w14:textId="77777777" w:rsidR="00BC20CE" w:rsidRDefault="00BC20CE" w:rsidP="00CF2FF5">
            <w:pPr>
              <w:pStyle w:val="TAL"/>
              <w:rPr>
                <w:lang w:eastAsia="zh-CN"/>
              </w:rPr>
            </w:pPr>
            <w:r>
              <w:rPr>
                <w:rFonts w:hint="eastAsia"/>
                <w:lang w:eastAsia="zh-CN"/>
              </w:rPr>
              <w:t>SUCCESS</w:t>
            </w:r>
            <w:r>
              <w:rPr>
                <w:lang w:eastAsia="zh-CN"/>
              </w:rPr>
              <w:t>FUL</w:t>
            </w:r>
          </w:p>
        </w:tc>
        <w:tc>
          <w:tcPr>
            <w:tcW w:w="3824" w:type="pct"/>
            <w:shd w:val="clear" w:color="auto" w:fill="auto"/>
            <w:tcMar>
              <w:top w:w="0" w:type="dxa"/>
              <w:left w:w="108" w:type="dxa"/>
              <w:bottom w:w="0" w:type="dxa"/>
              <w:right w:w="108" w:type="dxa"/>
            </w:tcMar>
          </w:tcPr>
          <w:p w14:paraId="7405403B" w14:textId="77777777" w:rsidR="00BC20CE" w:rsidRDefault="00BC20CE" w:rsidP="00CF2FF5">
            <w:pPr>
              <w:pStyle w:val="TAL"/>
              <w:rPr>
                <w:lang w:eastAsia="zh-CN"/>
              </w:rPr>
            </w:pPr>
            <w:r>
              <w:rPr>
                <w:rFonts w:cs="Arial"/>
                <w:szCs w:val="18"/>
                <w:lang w:eastAsia="zh-CN"/>
              </w:rPr>
              <w:t xml:space="preserve">Indicates that the AF requested Network Slice replacement initiation </w:t>
            </w:r>
            <w:r>
              <w:rPr>
                <w:lang w:eastAsia="zh-CN"/>
              </w:rPr>
              <w:t>or AF requested Network Slice Replacement termination</w:t>
            </w:r>
            <w:r>
              <w:rPr>
                <w:rFonts w:cs="Arial"/>
                <w:szCs w:val="18"/>
                <w:lang w:eastAsia="zh-CN"/>
              </w:rPr>
              <w:t xml:space="preserve"> is successful.</w:t>
            </w:r>
          </w:p>
        </w:tc>
      </w:tr>
      <w:tr w:rsidR="00BC20CE" w:rsidRPr="00BE0FD2" w14:paraId="1C7BA14A" w14:textId="77777777" w:rsidTr="00CF2FF5">
        <w:tc>
          <w:tcPr>
            <w:tcW w:w="1176" w:type="pct"/>
            <w:shd w:val="clear" w:color="auto" w:fill="auto"/>
            <w:tcMar>
              <w:top w:w="0" w:type="dxa"/>
              <w:left w:w="108" w:type="dxa"/>
              <w:bottom w:w="0" w:type="dxa"/>
              <w:right w:w="108" w:type="dxa"/>
            </w:tcMar>
          </w:tcPr>
          <w:p w14:paraId="68C7F519" w14:textId="77777777" w:rsidR="00BC20CE" w:rsidRDefault="00BC20CE" w:rsidP="00CF2FF5">
            <w:pPr>
              <w:pStyle w:val="TAL"/>
              <w:rPr>
                <w:lang w:eastAsia="zh-CN"/>
              </w:rPr>
            </w:pPr>
            <w:r>
              <w:rPr>
                <w:lang w:eastAsia="zh-CN"/>
              </w:rPr>
              <w:t>UN</w:t>
            </w:r>
            <w:r>
              <w:rPr>
                <w:rFonts w:hint="eastAsia"/>
                <w:lang w:eastAsia="zh-CN"/>
              </w:rPr>
              <w:t>SUCCESS</w:t>
            </w:r>
            <w:r>
              <w:rPr>
                <w:lang w:eastAsia="zh-CN"/>
              </w:rPr>
              <w:t>FUL</w:t>
            </w:r>
          </w:p>
        </w:tc>
        <w:tc>
          <w:tcPr>
            <w:tcW w:w="3824" w:type="pct"/>
            <w:shd w:val="clear" w:color="auto" w:fill="auto"/>
            <w:tcMar>
              <w:top w:w="0" w:type="dxa"/>
              <w:left w:w="108" w:type="dxa"/>
              <w:bottom w:w="0" w:type="dxa"/>
              <w:right w:w="108" w:type="dxa"/>
            </w:tcMar>
          </w:tcPr>
          <w:p w14:paraId="5A12C0CF" w14:textId="77777777" w:rsidR="00BC20CE" w:rsidRDefault="00BC20CE" w:rsidP="00CF2FF5">
            <w:pPr>
              <w:pStyle w:val="TAL"/>
              <w:rPr>
                <w:rFonts w:cs="Arial"/>
                <w:szCs w:val="18"/>
                <w:lang w:eastAsia="zh-CN"/>
              </w:rPr>
            </w:pPr>
            <w:r>
              <w:rPr>
                <w:rFonts w:cs="Arial"/>
                <w:szCs w:val="18"/>
                <w:lang w:eastAsia="zh-CN"/>
              </w:rPr>
              <w:t xml:space="preserve">Indicates that the AF requested Network Slice replacement initiation </w:t>
            </w:r>
            <w:r>
              <w:rPr>
                <w:lang w:eastAsia="zh-CN"/>
              </w:rPr>
              <w:t>or AF requested Network Slice Replacement termination</w:t>
            </w:r>
            <w:r>
              <w:rPr>
                <w:rFonts w:cs="Arial"/>
                <w:szCs w:val="18"/>
                <w:lang w:eastAsia="zh-CN"/>
              </w:rPr>
              <w:t xml:space="preserve"> is unsuccessful.</w:t>
            </w:r>
          </w:p>
        </w:tc>
      </w:tr>
    </w:tbl>
    <w:p w14:paraId="4DE7506D" w14:textId="77777777" w:rsidR="00BC20CE" w:rsidRDefault="00BC20CE" w:rsidP="00BC20CE"/>
    <w:p w14:paraId="152B4C44" w14:textId="77777777" w:rsidR="002F59E9" w:rsidRPr="00FD3BBA" w:rsidRDefault="002F59E9" w:rsidP="002F59E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F8A8C07" w14:textId="77777777" w:rsidR="002F59E9" w:rsidRPr="001D5FEB" w:rsidRDefault="002F59E9" w:rsidP="002F59E9">
      <w:pPr>
        <w:pStyle w:val="Heading4"/>
      </w:pPr>
      <w:r w:rsidRPr="001D5FEB">
        <w:rPr>
          <w:rFonts w:hint="eastAsia"/>
        </w:rPr>
        <w:t>5</w:t>
      </w:r>
      <w:r w:rsidRPr="001D5FEB">
        <w:t>.6.3.</w:t>
      </w:r>
      <w:r>
        <w:t>6</w:t>
      </w:r>
      <w:r w:rsidRPr="00BC662F">
        <w:tab/>
      </w:r>
      <w:r w:rsidRPr="001D5FEB">
        <w:t xml:space="preserve">Enumeration: </w:t>
      </w:r>
      <w:proofErr w:type="spellStart"/>
      <w:r w:rsidRPr="00560AD7">
        <w:t>SliceRepl</w:t>
      </w:r>
      <w:r>
        <w:t>FailureCause</w:t>
      </w:r>
      <w:proofErr w:type="spellEnd"/>
    </w:p>
    <w:p w14:paraId="512AB019" w14:textId="77777777" w:rsidR="002F59E9" w:rsidRPr="00384E92" w:rsidRDefault="002F59E9" w:rsidP="002F59E9">
      <w:r w:rsidRPr="00384E92">
        <w:t xml:space="preserve">The enumeration </w:t>
      </w:r>
      <w:r>
        <w:t>"</w:t>
      </w:r>
      <w:proofErr w:type="spellStart"/>
      <w:r w:rsidRPr="00560AD7">
        <w:t>SliceRepl</w:t>
      </w:r>
      <w:r>
        <w:t>FailureCause</w:t>
      </w:r>
      <w:proofErr w:type="spellEnd"/>
      <w:r>
        <w:t>"</w:t>
      </w:r>
      <w:r w:rsidRPr="00384E92">
        <w:t xml:space="preserve"> represents </w:t>
      </w:r>
      <w:r w:rsidRPr="008B4E17">
        <w:t xml:space="preserve">the </w:t>
      </w:r>
      <w:r>
        <w:t>failure cause</w:t>
      </w:r>
      <w:r w:rsidRPr="008B4E17">
        <w:t xml:space="preserve"> of the </w:t>
      </w:r>
      <w:r>
        <w:t>enforcement of the AF requested Network Slice Replacement requirements</w:t>
      </w:r>
      <w:r w:rsidRPr="00384E92">
        <w:t xml:space="preserve">. It shall comply with the provisions </w:t>
      </w:r>
      <w:r>
        <w:t>of</w:t>
      </w:r>
      <w:r w:rsidRPr="00384E92">
        <w:t xml:space="preserve"> table</w:t>
      </w:r>
      <w:r>
        <w:rPr>
          <w:noProof/>
        </w:rPr>
        <w:t> </w:t>
      </w:r>
      <w:r>
        <w:t>5.6.3.6</w:t>
      </w:r>
      <w:r w:rsidRPr="00384E92">
        <w:t>-1.</w:t>
      </w:r>
    </w:p>
    <w:p w14:paraId="6DB29AD4" w14:textId="77777777" w:rsidR="002F59E9" w:rsidRDefault="002F59E9" w:rsidP="002F59E9">
      <w:pPr>
        <w:pStyle w:val="TH"/>
      </w:pPr>
      <w:r>
        <w:t xml:space="preserve">Table 5.6.3.6-1: Enumeration </w:t>
      </w:r>
      <w:proofErr w:type="spellStart"/>
      <w:r w:rsidRPr="00560AD7">
        <w:t>SliceRepl</w:t>
      </w:r>
      <w:r>
        <w:t>FailureCause</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0"/>
        <w:gridCol w:w="4955"/>
        <w:gridCol w:w="1322"/>
      </w:tblGrid>
      <w:tr w:rsidR="002F59E9" w14:paraId="561F6665" w14:textId="77777777" w:rsidTr="00CF2FF5">
        <w:trPr>
          <w:jc w:val="center"/>
        </w:trPr>
        <w:tc>
          <w:tcPr>
            <w:tcW w:w="3253" w:type="dxa"/>
            <w:shd w:val="clear" w:color="auto" w:fill="C0C0C0"/>
            <w:tcMar>
              <w:top w:w="0" w:type="dxa"/>
              <w:left w:w="108" w:type="dxa"/>
              <w:bottom w:w="0" w:type="dxa"/>
              <w:right w:w="108" w:type="dxa"/>
            </w:tcMar>
            <w:hideMark/>
          </w:tcPr>
          <w:p w14:paraId="77EA987F" w14:textId="77777777" w:rsidR="002F59E9" w:rsidRDefault="002F59E9" w:rsidP="00CF2FF5">
            <w:pPr>
              <w:pStyle w:val="TAH"/>
              <w:rPr>
                <w:noProof/>
              </w:rPr>
            </w:pPr>
            <w:r>
              <w:rPr>
                <w:noProof/>
              </w:rPr>
              <w:t>Enumeration value</w:t>
            </w:r>
          </w:p>
        </w:tc>
        <w:tc>
          <w:tcPr>
            <w:tcW w:w="4961" w:type="dxa"/>
            <w:shd w:val="clear" w:color="auto" w:fill="C0C0C0"/>
            <w:tcMar>
              <w:top w:w="0" w:type="dxa"/>
              <w:left w:w="108" w:type="dxa"/>
              <w:bottom w:w="0" w:type="dxa"/>
              <w:right w:w="108" w:type="dxa"/>
            </w:tcMar>
            <w:hideMark/>
          </w:tcPr>
          <w:p w14:paraId="7DE9261C" w14:textId="77777777" w:rsidR="002F59E9" w:rsidRDefault="002F59E9" w:rsidP="00CF2FF5">
            <w:pPr>
              <w:pStyle w:val="TAH"/>
              <w:rPr>
                <w:noProof/>
              </w:rPr>
            </w:pPr>
            <w:r>
              <w:rPr>
                <w:noProof/>
              </w:rPr>
              <w:t>Description</w:t>
            </w:r>
          </w:p>
        </w:tc>
        <w:tc>
          <w:tcPr>
            <w:tcW w:w="1324" w:type="dxa"/>
            <w:shd w:val="clear" w:color="auto" w:fill="C0C0C0"/>
          </w:tcPr>
          <w:p w14:paraId="7468089D" w14:textId="77777777" w:rsidR="002F59E9" w:rsidRDefault="002F59E9" w:rsidP="00CF2FF5">
            <w:pPr>
              <w:pStyle w:val="TAH"/>
              <w:rPr>
                <w:noProof/>
              </w:rPr>
            </w:pPr>
            <w:r>
              <w:rPr>
                <w:noProof/>
              </w:rPr>
              <w:t>Applicability</w:t>
            </w:r>
          </w:p>
        </w:tc>
      </w:tr>
      <w:tr w:rsidR="002F59E9" w14:paraId="4908B529" w14:textId="77777777" w:rsidTr="00CF2FF5">
        <w:trPr>
          <w:jc w:val="center"/>
        </w:trPr>
        <w:tc>
          <w:tcPr>
            <w:tcW w:w="3253" w:type="dxa"/>
            <w:tcMar>
              <w:top w:w="0" w:type="dxa"/>
              <w:left w:w="108" w:type="dxa"/>
              <w:bottom w:w="0" w:type="dxa"/>
              <w:right w:w="108" w:type="dxa"/>
            </w:tcMar>
          </w:tcPr>
          <w:p w14:paraId="0DA8182C" w14:textId="77777777" w:rsidR="002F59E9" w:rsidRDefault="002F59E9" w:rsidP="00CF2FF5">
            <w:pPr>
              <w:pStyle w:val="TAL"/>
              <w:rPr>
                <w:noProof/>
              </w:rPr>
            </w:pPr>
            <w:r>
              <w:rPr>
                <w:noProof/>
              </w:rPr>
              <w:t>UNSPECIFIED</w:t>
            </w:r>
          </w:p>
        </w:tc>
        <w:tc>
          <w:tcPr>
            <w:tcW w:w="4961" w:type="dxa"/>
            <w:tcMar>
              <w:top w:w="0" w:type="dxa"/>
              <w:left w:w="108" w:type="dxa"/>
              <w:bottom w:w="0" w:type="dxa"/>
              <w:right w:w="108" w:type="dxa"/>
            </w:tcMar>
          </w:tcPr>
          <w:p w14:paraId="04B3FD8B" w14:textId="77777777" w:rsidR="002F59E9" w:rsidRDefault="002F59E9" w:rsidP="00CF2FF5">
            <w:pPr>
              <w:pStyle w:val="TAL"/>
              <w:rPr>
                <w:noProof/>
              </w:rPr>
            </w:pPr>
            <w:r>
              <w:t>Indicates that the failure cause</w:t>
            </w:r>
            <w:r w:rsidRPr="008B4E17">
              <w:t xml:space="preserve"> of the </w:t>
            </w:r>
            <w:r>
              <w:t xml:space="preserve">enforcement of the AF </w:t>
            </w:r>
            <w:r w:rsidRPr="008B4E17">
              <w:t>requested Network Slice Replacement</w:t>
            </w:r>
            <w:r>
              <w:t xml:space="preserve"> requirements is </w:t>
            </w:r>
            <w:r>
              <w:rPr>
                <w:lang w:eastAsia="zh-CN"/>
              </w:rPr>
              <w:t>for</w:t>
            </w:r>
            <w:r>
              <w:t xml:space="preserve"> </w:t>
            </w:r>
            <w:r>
              <w:rPr>
                <w:rFonts w:eastAsia="Batang"/>
              </w:rPr>
              <w:t xml:space="preserve">unspecified </w:t>
            </w:r>
            <w:r>
              <w:t>r</w:t>
            </w:r>
            <w:r>
              <w:rPr>
                <w:lang w:eastAsia="zh-CN"/>
              </w:rPr>
              <w:t>easons.</w:t>
            </w:r>
          </w:p>
        </w:tc>
        <w:tc>
          <w:tcPr>
            <w:tcW w:w="1324" w:type="dxa"/>
          </w:tcPr>
          <w:p w14:paraId="081281C2" w14:textId="77777777" w:rsidR="002F59E9" w:rsidRDefault="002F59E9" w:rsidP="00CF2FF5">
            <w:pPr>
              <w:pStyle w:val="TAL"/>
              <w:rPr>
                <w:noProof/>
              </w:rPr>
            </w:pPr>
          </w:p>
        </w:tc>
      </w:tr>
      <w:tr w:rsidR="002F59E9" w14:paraId="3D1DF291" w14:textId="77777777" w:rsidTr="00CF2FF5">
        <w:trPr>
          <w:jc w:val="center"/>
        </w:trPr>
        <w:tc>
          <w:tcPr>
            <w:tcW w:w="3253" w:type="dxa"/>
            <w:tcMar>
              <w:top w:w="0" w:type="dxa"/>
              <w:left w:w="108" w:type="dxa"/>
              <w:bottom w:w="0" w:type="dxa"/>
              <w:right w:w="108" w:type="dxa"/>
            </w:tcMar>
          </w:tcPr>
          <w:p w14:paraId="6E1ABCE2" w14:textId="77777777" w:rsidR="002F59E9" w:rsidRDefault="002F59E9" w:rsidP="00CF2FF5">
            <w:pPr>
              <w:pStyle w:val="TAL"/>
              <w:rPr>
                <w:noProof/>
              </w:rPr>
            </w:pPr>
            <w:r>
              <w:rPr>
                <w:noProof/>
              </w:rPr>
              <w:t>NOT_WITHIN_UE_SUBSCRIPTION</w:t>
            </w:r>
          </w:p>
        </w:tc>
        <w:tc>
          <w:tcPr>
            <w:tcW w:w="4961" w:type="dxa"/>
            <w:tcMar>
              <w:top w:w="0" w:type="dxa"/>
              <w:left w:w="108" w:type="dxa"/>
              <w:bottom w:w="0" w:type="dxa"/>
              <w:right w:w="108" w:type="dxa"/>
            </w:tcMar>
          </w:tcPr>
          <w:p w14:paraId="12CD25E3" w14:textId="151CE60C" w:rsidR="002F59E9" w:rsidRDefault="002F59E9" w:rsidP="00CF2FF5">
            <w:pPr>
              <w:pStyle w:val="TAL"/>
              <w:rPr>
                <w:noProof/>
              </w:rPr>
            </w:pPr>
            <w:r>
              <w:t>Indicates that the failure cause</w:t>
            </w:r>
            <w:r w:rsidRPr="008B4E17">
              <w:t xml:space="preserve"> of the </w:t>
            </w:r>
            <w:r>
              <w:t xml:space="preserve">enforcement of the AF </w:t>
            </w:r>
            <w:r w:rsidRPr="008B4E17">
              <w:t>requested Network Slice Replacement</w:t>
            </w:r>
            <w:r>
              <w:t xml:space="preserve"> requirements is</w:t>
            </w:r>
            <w:del w:id="108" w:author="CR#1580" w:date="2025-06-12T22:04:00Z">
              <w:r w:rsidDel="00CA0220">
                <w:delText>,</w:delText>
              </w:r>
            </w:del>
            <w:r>
              <w:t xml:space="preserve"> </w:t>
            </w:r>
            <w:r>
              <w:rPr>
                <w:rFonts w:eastAsia="Batang"/>
              </w:rPr>
              <w:t>because the provided Alternative</w:t>
            </w:r>
            <w:ins w:id="109" w:author="CR#1580" w:date="2025-06-12T22:04:00Z">
              <w:r w:rsidR="00CA0220">
                <w:rPr>
                  <w:rFonts w:eastAsia="Batang"/>
                </w:rPr>
                <w:t>/Initial</w:t>
              </w:r>
            </w:ins>
            <w:r>
              <w:rPr>
                <w:rFonts w:eastAsia="Batang"/>
              </w:rPr>
              <w:t xml:space="preserve"> S-NSSAI is not part of the UE's subscription</w:t>
            </w:r>
            <w:r>
              <w:rPr>
                <w:lang w:eastAsia="zh-CN"/>
              </w:rPr>
              <w:t>.</w:t>
            </w:r>
          </w:p>
        </w:tc>
        <w:tc>
          <w:tcPr>
            <w:tcW w:w="1324" w:type="dxa"/>
          </w:tcPr>
          <w:p w14:paraId="63332BA3" w14:textId="77777777" w:rsidR="002F59E9" w:rsidRDefault="002F59E9" w:rsidP="00CF2FF5">
            <w:pPr>
              <w:pStyle w:val="TAL"/>
              <w:rPr>
                <w:noProof/>
              </w:rPr>
            </w:pPr>
          </w:p>
        </w:tc>
      </w:tr>
      <w:tr w:rsidR="002F59E9" w14:paraId="78F940BF" w14:textId="77777777" w:rsidTr="00CF2FF5">
        <w:trPr>
          <w:jc w:val="center"/>
        </w:trPr>
        <w:tc>
          <w:tcPr>
            <w:tcW w:w="3253" w:type="dxa"/>
            <w:tcMar>
              <w:top w:w="0" w:type="dxa"/>
              <w:left w:w="108" w:type="dxa"/>
              <w:bottom w:w="0" w:type="dxa"/>
              <w:right w:w="108" w:type="dxa"/>
            </w:tcMar>
          </w:tcPr>
          <w:p w14:paraId="40EF8329" w14:textId="77777777" w:rsidR="002F59E9" w:rsidRDefault="002F59E9" w:rsidP="00CF2FF5">
            <w:pPr>
              <w:pStyle w:val="TAL"/>
              <w:rPr>
                <w:noProof/>
              </w:rPr>
            </w:pPr>
            <w:r>
              <w:rPr>
                <w:noProof/>
              </w:rPr>
              <w:t>NOT_SUPPORTED_IN_RA</w:t>
            </w:r>
          </w:p>
        </w:tc>
        <w:tc>
          <w:tcPr>
            <w:tcW w:w="4961" w:type="dxa"/>
            <w:tcMar>
              <w:top w:w="0" w:type="dxa"/>
              <w:left w:w="108" w:type="dxa"/>
              <w:bottom w:w="0" w:type="dxa"/>
              <w:right w:w="108" w:type="dxa"/>
            </w:tcMar>
          </w:tcPr>
          <w:p w14:paraId="3F87979B" w14:textId="7484ABC9" w:rsidR="002F59E9" w:rsidRDefault="002F59E9" w:rsidP="00CF2FF5">
            <w:pPr>
              <w:pStyle w:val="TAL"/>
              <w:rPr>
                <w:noProof/>
              </w:rPr>
            </w:pPr>
            <w:r>
              <w:t>Indicates that the failure cause</w:t>
            </w:r>
            <w:r w:rsidRPr="008B4E17">
              <w:t xml:space="preserve"> of the </w:t>
            </w:r>
            <w:r>
              <w:t xml:space="preserve">enforcement of the AF </w:t>
            </w:r>
            <w:r w:rsidRPr="008B4E17">
              <w:t>requested Network Slice Replacement</w:t>
            </w:r>
            <w:r>
              <w:t xml:space="preserve"> requirements is</w:t>
            </w:r>
            <w:del w:id="110" w:author="CR#1580" w:date="2025-06-12T22:04:00Z">
              <w:r w:rsidDel="00CA0220">
                <w:delText>,</w:delText>
              </w:r>
            </w:del>
            <w:r>
              <w:t xml:space="preserve"> </w:t>
            </w:r>
            <w:r>
              <w:rPr>
                <w:rFonts w:eastAsia="Batang"/>
              </w:rPr>
              <w:t>because the provided Alternative/</w:t>
            </w:r>
            <w:del w:id="111" w:author="CR#1580" w:date="2025-06-12T22:04:00Z">
              <w:r w:rsidDel="00CA0220">
                <w:rPr>
                  <w:rFonts w:eastAsia="Batang"/>
                </w:rPr>
                <w:delText>i</w:delText>
              </w:r>
            </w:del>
            <w:ins w:id="112" w:author="CR#1580" w:date="2025-06-12T22:04:00Z">
              <w:r w:rsidR="00CA0220">
                <w:rPr>
                  <w:rFonts w:eastAsia="Batang"/>
                </w:rPr>
                <w:t>I</w:t>
              </w:r>
            </w:ins>
            <w:r>
              <w:rPr>
                <w:rFonts w:eastAsia="Batang"/>
              </w:rPr>
              <w:t>nitial S-NSSAI is not supported in the UE's Registration Area</w:t>
            </w:r>
            <w:r>
              <w:rPr>
                <w:lang w:eastAsia="zh-CN"/>
              </w:rPr>
              <w:t>.</w:t>
            </w:r>
          </w:p>
        </w:tc>
        <w:tc>
          <w:tcPr>
            <w:tcW w:w="1324" w:type="dxa"/>
          </w:tcPr>
          <w:p w14:paraId="4FCFFBBC" w14:textId="77777777" w:rsidR="002F59E9" w:rsidRDefault="002F59E9" w:rsidP="00CF2FF5">
            <w:pPr>
              <w:pStyle w:val="TAL"/>
              <w:rPr>
                <w:noProof/>
              </w:rPr>
            </w:pPr>
          </w:p>
        </w:tc>
      </w:tr>
      <w:tr w:rsidR="002F59E9" w14:paraId="17B2955C" w14:textId="77777777" w:rsidTr="00CF2FF5">
        <w:trPr>
          <w:jc w:val="center"/>
        </w:trPr>
        <w:tc>
          <w:tcPr>
            <w:tcW w:w="3253" w:type="dxa"/>
            <w:tcMar>
              <w:top w:w="0" w:type="dxa"/>
              <w:left w:w="108" w:type="dxa"/>
              <w:bottom w:w="0" w:type="dxa"/>
              <w:right w:w="108" w:type="dxa"/>
            </w:tcMar>
          </w:tcPr>
          <w:p w14:paraId="0D35DD58" w14:textId="77777777" w:rsidR="002F59E9" w:rsidRDefault="002F59E9" w:rsidP="00CF2FF5">
            <w:pPr>
              <w:pStyle w:val="TAL"/>
              <w:rPr>
                <w:noProof/>
              </w:rPr>
            </w:pPr>
            <w:r>
              <w:rPr>
                <w:noProof/>
              </w:rPr>
              <w:t>INSUFFICIENT_RES</w:t>
            </w:r>
          </w:p>
        </w:tc>
        <w:tc>
          <w:tcPr>
            <w:tcW w:w="4961" w:type="dxa"/>
            <w:tcMar>
              <w:top w:w="0" w:type="dxa"/>
              <w:left w:w="108" w:type="dxa"/>
              <w:bottom w:w="0" w:type="dxa"/>
              <w:right w:w="108" w:type="dxa"/>
            </w:tcMar>
          </w:tcPr>
          <w:p w14:paraId="6679397B" w14:textId="12D925CD" w:rsidR="002F59E9" w:rsidRDefault="002F59E9" w:rsidP="00CF2FF5">
            <w:pPr>
              <w:pStyle w:val="TAL"/>
            </w:pPr>
            <w:r>
              <w:t>Indicates that the failure cause of the enforcement of the AF requested Network Slice Replacement requirements is</w:t>
            </w:r>
            <w:del w:id="113" w:author="CR#1580" w:date="2025-06-12T22:04:00Z">
              <w:r w:rsidDel="0058196F">
                <w:delText>,</w:delText>
              </w:r>
            </w:del>
            <w:r>
              <w:t xml:space="preserve"> because of insufficient resources in the provided Alternative</w:t>
            </w:r>
            <w:ins w:id="114" w:author="CR#1580" w:date="2025-06-12T22:04:00Z">
              <w:r w:rsidR="0058196F">
                <w:t>/Initial</w:t>
              </w:r>
            </w:ins>
            <w:del w:id="115" w:author="CR#1580" w:date="2025-06-12T22:04:00Z">
              <w:r w:rsidDel="0058196F">
                <w:delText xml:space="preserve"> or the initial</w:delText>
              </w:r>
            </w:del>
            <w:r>
              <w:t xml:space="preserve"> S-NSSAI</w:t>
            </w:r>
            <w:r>
              <w:rPr>
                <w:lang w:eastAsia="zh-CN"/>
              </w:rPr>
              <w:t>.</w:t>
            </w:r>
          </w:p>
        </w:tc>
        <w:tc>
          <w:tcPr>
            <w:tcW w:w="1324" w:type="dxa"/>
          </w:tcPr>
          <w:p w14:paraId="539F0C95" w14:textId="77777777" w:rsidR="002F59E9" w:rsidRDefault="002F59E9" w:rsidP="00CF2FF5">
            <w:pPr>
              <w:pStyle w:val="TAL"/>
              <w:rPr>
                <w:noProof/>
              </w:rPr>
            </w:pPr>
          </w:p>
        </w:tc>
      </w:tr>
    </w:tbl>
    <w:p w14:paraId="3918AD1C" w14:textId="77777777" w:rsidR="002F59E9" w:rsidRPr="002D4FD9" w:rsidRDefault="002F59E9" w:rsidP="002F59E9"/>
    <w:p w14:paraId="3F27BD9F" w14:textId="77777777" w:rsidR="00B460E0" w:rsidRPr="00FD3BBA" w:rsidRDefault="00B460E0" w:rsidP="00B460E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E23D27" w14:textId="77777777" w:rsidR="007943F2" w:rsidRPr="0023018E" w:rsidRDefault="007943F2" w:rsidP="007943F2">
      <w:pPr>
        <w:pStyle w:val="Heading2"/>
        <w:rPr>
          <w:lang w:eastAsia="zh-CN"/>
        </w:rPr>
      </w:pPr>
      <w:bookmarkStart w:id="116" w:name="_Toc85723417"/>
      <w:bookmarkStart w:id="117" w:name="_Toc85723868"/>
      <w:bookmarkStart w:id="118" w:name="_Toc192867425"/>
      <w:r>
        <w:lastRenderedPageBreak/>
        <w:t>5.8</w:t>
      </w:r>
      <w:r w:rsidRPr="0023018E">
        <w:rPr>
          <w:lang w:eastAsia="zh-CN"/>
        </w:rPr>
        <w:tab/>
        <w:t>Feature negotiation</w:t>
      </w:r>
      <w:bookmarkEnd w:id="116"/>
      <w:bookmarkEnd w:id="117"/>
      <w:bookmarkEnd w:id="118"/>
    </w:p>
    <w:p w14:paraId="4050DF34" w14:textId="77777777" w:rsidR="007943F2" w:rsidRDefault="007943F2" w:rsidP="007943F2">
      <w:r>
        <w:t xml:space="preserve">The optional features in table 5.8-1 are defined for the </w:t>
      </w:r>
      <w:proofErr w:type="spellStart"/>
      <w:r w:rsidRPr="00376A4A">
        <w:t>Npcf_AMPolicyAuthorization</w:t>
      </w:r>
      <w:proofErr w:type="spellEnd"/>
      <w:r w:rsidDel="00BD1EE0">
        <w:t xml:space="preserve"> </w:t>
      </w:r>
      <w:r w:rsidRPr="002002FF">
        <w:rPr>
          <w:lang w:eastAsia="zh-CN"/>
        </w:rPr>
        <w:t>API</w:t>
      </w:r>
      <w:r>
        <w:rPr>
          <w:lang w:eastAsia="zh-CN"/>
        </w:rPr>
        <w:t xml:space="preserve">. They shall be negotiated using the </w:t>
      </w:r>
      <w:r>
        <w:t>extensibility mechanism defined in clause 6.6 of 3GPP TS 29.500 [4].</w:t>
      </w:r>
    </w:p>
    <w:p w14:paraId="798FA627" w14:textId="77777777" w:rsidR="007943F2" w:rsidRPr="002002FF" w:rsidRDefault="007943F2" w:rsidP="007943F2">
      <w:pPr>
        <w:pStyle w:val="TH"/>
      </w:pPr>
      <w:r w:rsidRPr="002002FF">
        <w:t>Table</w:t>
      </w:r>
      <w:r>
        <w:t> 5.8</w:t>
      </w:r>
      <w:r w:rsidRPr="002002FF">
        <w:t xml:space="preserve">-1: </w:t>
      </w:r>
      <w:r>
        <w:t>Supported Featur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44"/>
        <w:gridCol w:w="2227"/>
        <w:gridCol w:w="5811"/>
      </w:tblGrid>
      <w:tr w:rsidR="007943F2" w:rsidRPr="00B54FF5" w14:paraId="6B0D3A81" w14:textId="77777777" w:rsidTr="00CF2FF5">
        <w:trPr>
          <w:jc w:val="center"/>
        </w:trPr>
        <w:tc>
          <w:tcPr>
            <w:tcW w:w="1544" w:type="dxa"/>
            <w:shd w:val="clear" w:color="auto" w:fill="C0C0C0"/>
            <w:hideMark/>
          </w:tcPr>
          <w:p w14:paraId="16E62553" w14:textId="77777777" w:rsidR="007943F2" w:rsidRPr="00A85818" w:rsidRDefault="007943F2" w:rsidP="00CF2FF5">
            <w:pPr>
              <w:pStyle w:val="TAH"/>
            </w:pPr>
            <w:r w:rsidRPr="00A85818">
              <w:t>Feature number</w:t>
            </w:r>
          </w:p>
        </w:tc>
        <w:tc>
          <w:tcPr>
            <w:tcW w:w="2227" w:type="dxa"/>
            <w:shd w:val="clear" w:color="auto" w:fill="C0C0C0"/>
            <w:hideMark/>
          </w:tcPr>
          <w:p w14:paraId="16329E12" w14:textId="77777777" w:rsidR="007943F2" w:rsidRPr="00A85818" w:rsidRDefault="007943F2" w:rsidP="00CF2FF5">
            <w:pPr>
              <w:pStyle w:val="TAH"/>
            </w:pPr>
            <w:r w:rsidRPr="00A85818">
              <w:t>Feature Name</w:t>
            </w:r>
          </w:p>
        </w:tc>
        <w:tc>
          <w:tcPr>
            <w:tcW w:w="5811" w:type="dxa"/>
            <w:shd w:val="clear" w:color="auto" w:fill="C0C0C0"/>
            <w:hideMark/>
          </w:tcPr>
          <w:p w14:paraId="2EE6E5DE" w14:textId="77777777" w:rsidR="007943F2" w:rsidRPr="00A85818" w:rsidRDefault="007943F2" w:rsidP="00CF2FF5">
            <w:pPr>
              <w:pStyle w:val="TAH"/>
            </w:pPr>
            <w:r w:rsidRPr="00A85818">
              <w:t>Description</w:t>
            </w:r>
          </w:p>
        </w:tc>
      </w:tr>
      <w:tr w:rsidR="007943F2" w:rsidRPr="00B54FF5" w14:paraId="63F1A314" w14:textId="77777777" w:rsidTr="00CF2FF5">
        <w:trPr>
          <w:jc w:val="center"/>
        </w:trPr>
        <w:tc>
          <w:tcPr>
            <w:tcW w:w="1544" w:type="dxa"/>
          </w:tcPr>
          <w:p w14:paraId="758A644A" w14:textId="77777777" w:rsidR="007943F2" w:rsidRPr="00A85818" w:rsidRDefault="007943F2" w:rsidP="00CF2FF5">
            <w:pPr>
              <w:pStyle w:val="TAL"/>
            </w:pPr>
            <w:r>
              <w:rPr>
                <w:noProof/>
                <w:lang w:eastAsia="zh-CN"/>
              </w:rPr>
              <w:t>1</w:t>
            </w:r>
          </w:p>
        </w:tc>
        <w:tc>
          <w:tcPr>
            <w:tcW w:w="2227" w:type="dxa"/>
          </w:tcPr>
          <w:p w14:paraId="59366DC8" w14:textId="77777777" w:rsidR="007943F2" w:rsidRPr="00A85818" w:rsidRDefault="007943F2" w:rsidP="00CF2FF5">
            <w:pPr>
              <w:pStyle w:val="TAL"/>
            </w:pPr>
            <w:proofErr w:type="spellStart"/>
            <w:r>
              <w:rPr>
                <w:lang w:eastAsia="zh-CN"/>
              </w:rPr>
              <w:t>NetTimeSyncStatus</w:t>
            </w:r>
            <w:proofErr w:type="spellEnd"/>
          </w:p>
        </w:tc>
        <w:tc>
          <w:tcPr>
            <w:tcW w:w="5811" w:type="dxa"/>
          </w:tcPr>
          <w:p w14:paraId="181E7816" w14:textId="77777777" w:rsidR="007943F2" w:rsidRPr="00A85818" w:rsidRDefault="007943F2" w:rsidP="00CF2FF5">
            <w:pPr>
              <w:pStyle w:val="TAL"/>
            </w:pPr>
            <w:r>
              <w:rPr>
                <w:rFonts w:hint="eastAsia"/>
                <w:lang w:eastAsia="zh-CN"/>
              </w:rPr>
              <w:t>T</w:t>
            </w:r>
            <w:r>
              <w:rPr>
                <w:lang w:eastAsia="zh-CN"/>
              </w:rPr>
              <w:t xml:space="preserve">his feature indicates the support of </w:t>
            </w:r>
            <w:r>
              <w:t>network timing synchronization status and reporting</w:t>
            </w:r>
            <w:r>
              <w:rPr>
                <w:noProof/>
              </w:rPr>
              <w:t>.</w:t>
            </w:r>
          </w:p>
        </w:tc>
      </w:tr>
      <w:tr w:rsidR="007943F2" w:rsidRPr="00B54FF5" w14:paraId="5D8A291C" w14:textId="77777777" w:rsidTr="00CF2FF5">
        <w:trPr>
          <w:jc w:val="center"/>
        </w:trPr>
        <w:tc>
          <w:tcPr>
            <w:tcW w:w="1544" w:type="dxa"/>
          </w:tcPr>
          <w:p w14:paraId="480A3438" w14:textId="77777777" w:rsidR="007943F2" w:rsidRDefault="007943F2" w:rsidP="00CF2FF5">
            <w:pPr>
              <w:pStyle w:val="TAL"/>
              <w:rPr>
                <w:noProof/>
                <w:lang w:eastAsia="zh-CN"/>
              </w:rPr>
            </w:pPr>
            <w:r>
              <w:t>2</w:t>
            </w:r>
          </w:p>
        </w:tc>
        <w:tc>
          <w:tcPr>
            <w:tcW w:w="2227" w:type="dxa"/>
          </w:tcPr>
          <w:p w14:paraId="4A822F25" w14:textId="77777777" w:rsidR="007943F2" w:rsidRDefault="007943F2" w:rsidP="00CF2FF5">
            <w:pPr>
              <w:pStyle w:val="TAL"/>
              <w:rPr>
                <w:lang w:eastAsia="zh-CN"/>
              </w:rPr>
            </w:pPr>
            <w:proofErr w:type="spellStart"/>
            <w:r>
              <w:t>AfNetSliceRepl</w:t>
            </w:r>
            <w:proofErr w:type="spellEnd"/>
          </w:p>
        </w:tc>
        <w:tc>
          <w:tcPr>
            <w:tcW w:w="5811" w:type="dxa"/>
          </w:tcPr>
          <w:p w14:paraId="7F57805F" w14:textId="4A772802" w:rsidR="007943F2" w:rsidRDefault="007943F2" w:rsidP="00CF2FF5">
            <w:pPr>
              <w:pStyle w:val="TAL"/>
              <w:rPr>
                <w:noProof/>
              </w:rPr>
            </w:pPr>
            <w:r w:rsidRPr="006459DC">
              <w:t>This feature indicates</w:t>
            </w:r>
            <w:r>
              <w:t xml:space="preserve"> the </w:t>
            </w:r>
            <w:r w:rsidRPr="006459DC">
              <w:t>support</w:t>
            </w:r>
            <w:r>
              <w:t xml:space="preserve"> of the </w:t>
            </w:r>
            <w:del w:id="119" w:author="Huawei [Abdessamad] 2025-08 r1" w:date="2025-08-26T14:20:00Z">
              <w:r w:rsidDel="00E3387C">
                <w:delText xml:space="preserve">enhancements to support </w:delText>
              </w:r>
            </w:del>
            <w:r>
              <w:t>AF requested Network Slice Replacement services.</w:t>
            </w:r>
          </w:p>
          <w:p w14:paraId="5AE4A5DC" w14:textId="77777777" w:rsidR="007943F2" w:rsidRDefault="007943F2" w:rsidP="00CF2FF5">
            <w:pPr>
              <w:pStyle w:val="TAL"/>
              <w:rPr>
                <w:noProof/>
              </w:rPr>
            </w:pPr>
          </w:p>
          <w:p w14:paraId="10BBD1C0" w14:textId="77777777" w:rsidR="007943F2" w:rsidRDefault="007943F2" w:rsidP="00CF2FF5">
            <w:pPr>
              <w:pStyle w:val="TAL"/>
              <w:rPr>
                <w:noProof/>
              </w:rPr>
            </w:pPr>
            <w:r>
              <w:rPr>
                <w:noProof/>
              </w:rPr>
              <w:t>The following functionalities are supported:</w:t>
            </w:r>
          </w:p>
          <w:p w14:paraId="3B27F0A7" w14:textId="77777777" w:rsidR="007943F2" w:rsidRDefault="007943F2" w:rsidP="00556F2E">
            <w:pPr>
              <w:pStyle w:val="TAL"/>
              <w:ind w:left="284" w:hanging="284"/>
              <w:rPr>
                <w:ins w:id="120" w:author="CR#1580" w:date="2025-06-12T21:52:00Z"/>
                <w:noProof/>
              </w:rPr>
            </w:pPr>
            <w:r>
              <w:rPr>
                <w:noProof/>
              </w:rPr>
              <w:t>-</w:t>
            </w:r>
            <w:r>
              <w:rPr>
                <w:noProof/>
              </w:rPr>
              <w:tab/>
            </w:r>
            <w:r>
              <w:t>Support the provisioning and management of the AF requested Network Slice Replacement requirements</w:t>
            </w:r>
            <w:r>
              <w:rPr>
                <w:noProof/>
              </w:rPr>
              <w:t>.</w:t>
            </w:r>
          </w:p>
          <w:p w14:paraId="106A6AA6" w14:textId="03AB09CA" w:rsidR="00EB7940" w:rsidRDefault="00EB7940">
            <w:pPr>
              <w:pStyle w:val="TAL"/>
              <w:ind w:left="284" w:hanging="284"/>
              <w:rPr>
                <w:lang w:eastAsia="zh-CN"/>
              </w:rPr>
              <w:pPrChange w:id="121" w:author="CR#1580" w:date="2025-06-12T21:51:00Z">
                <w:pPr>
                  <w:pStyle w:val="TAL"/>
                </w:pPr>
              </w:pPrChange>
            </w:pPr>
            <w:ins w:id="122" w:author="CR#1580" w:date="2025-06-12T21:52:00Z">
              <w:r>
                <w:rPr>
                  <w:noProof/>
                </w:rPr>
                <w:t>-</w:t>
              </w:r>
              <w:r>
                <w:rPr>
                  <w:noProof/>
                </w:rPr>
                <w:tab/>
              </w:r>
              <w:r>
                <w:t xml:space="preserve">Support the reporting of the AF requested Network Slice Replacement </w:t>
              </w:r>
            </w:ins>
            <w:ins w:id="123" w:author="CR#1580" w:date="2025-06-12T21:53:00Z">
              <w:r>
                <w:t>outcome related event(s)</w:t>
              </w:r>
            </w:ins>
            <w:ins w:id="124" w:author="CR#1580" w:date="2025-06-12T21:52:00Z">
              <w:r>
                <w:rPr>
                  <w:noProof/>
                </w:rPr>
                <w:t>.</w:t>
              </w:r>
            </w:ins>
          </w:p>
        </w:tc>
      </w:tr>
    </w:tbl>
    <w:p w14:paraId="185809F7" w14:textId="77777777" w:rsidR="007943F2" w:rsidRDefault="007943F2" w:rsidP="007943F2"/>
    <w:p w14:paraId="253B4B07" w14:textId="77777777" w:rsidR="008D626F" w:rsidRPr="00FD3BBA" w:rsidRDefault="008D626F" w:rsidP="008D626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 w:name="_Toc85723420"/>
      <w:bookmarkStart w:id="126" w:name="_Toc85723871"/>
      <w:bookmarkStart w:id="127" w:name="_Toc1928674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163DBD" w14:textId="77777777" w:rsidR="008D626F" w:rsidRDefault="008D626F" w:rsidP="008D626F">
      <w:pPr>
        <w:pStyle w:val="Heading1"/>
      </w:pPr>
      <w:r>
        <w:t>A.2</w:t>
      </w:r>
      <w:r>
        <w:tab/>
      </w:r>
      <w:bookmarkStart w:id="128" w:name="OLE_LINK1"/>
      <w:bookmarkStart w:id="129" w:name="OLE_LINK2"/>
      <w:r>
        <w:rPr>
          <w:noProof/>
        </w:rPr>
        <w:t>Npcf_AMPolicyAuthorization</w:t>
      </w:r>
      <w:bookmarkEnd w:id="128"/>
      <w:bookmarkEnd w:id="129"/>
      <w:r>
        <w:t xml:space="preserve"> API</w:t>
      </w:r>
      <w:bookmarkEnd w:id="125"/>
      <w:bookmarkEnd w:id="126"/>
      <w:bookmarkEnd w:id="127"/>
    </w:p>
    <w:p w14:paraId="564B2F0F" w14:textId="77777777" w:rsidR="008D626F" w:rsidRDefault="008D626F" w:rsidP="008D626F">
      <w:pPr>
        <w:pStyle w:val="PL"/>
        <w:rPr>
          <w:rFonts w:cs="Courier New"/>
          <w:szCs w:val="16"/>
        </w:rPr>
      </w:pPr>
      <w:bookmarkStart w:id="130" w:name="_Toc510696653"/>
      <w:bookmarkStart w:id="131" w:name="_Hlk515639407"/>
      <w:r>
        <w:rPr>
          <w:rFonts w:cs="Courier New"/>
          <w:szCs w:val="16"/>
        </w:rPr>
        <w:t>openapi: 3.0.0</w:t>
      </w:r>
    </w:p>
    <w:p w14:paraId="1D594385" w14:textId="77777777" w:rsidR="008D626F" w:rsidRDefault="008D626F" w:rsidP="008D626F">
      <w:pPr>
        <w:pStyle w:val="PL"/>
        <w:rPr>
          <w:rFonts w:cs="Courier New"/>
          <w:szCs w:val="16"/>
        </w:rPr>
      </w:pPr>
      <w:r>
        <w:rPr>
          <w:rFonts w:cs="Courier New"/>
          <w:szCs w:val="16"/>
        </w:rPr>
        <w:t>#</w:t>
      </w:r>
    </w:p>
    <w:p w14:paraId="047FFC78" w14:textId="77777777" w:rsidR="008D626F" w:rsidRDefault="008D626F" w:rsidP="008D626F">
      <w:pPr>
        <w:pStyle w:val="PL"/>
        <w:rPr>
          <w:rFonts w:cs="Courier New"/>
          <w:szCs w:val="16"/>
        </w:rPr>
      </w:pPr>
      <w:r>
        <w:rPr>
          <w:rFonts w:cs="Courier New"/>
          <w:szCs w:val="16"/>
        </w:rPr>
        <w:t>info:</w:t>
      </w:r>
    </w:p>
    <w:p w14:paraId="3D052F15" w14:textId="77777777" w:rsidR="008D626F" w:rsidRDefault="008D626F" w:rsidP="008D626F">
      <w:pPr>
        <w:pStyle w:val="PL"/>
        <w:rPr>
          <w:rFonts w:cs="Courier New"/>
          <w:szCs w:val="16"/>
        </w:rPr>
      </w:pPr>
      <w:r>
        <w:rPr>
          <w:rFonts w:cs="Courier New"/>
          <w:szCs w:val="16"/>
        </w:rPr>
        <w:t xml:space="preserve">  title: Npcf_AMPolicyAuthorization Service API</w:t>
      </w:r>
    </w:p>
    <w:p w14:paraId="0AEC07E8" w14:textId="77777777" w:rsidR="008D626F" w:rsidRDefault="008D626F" w:rsidP="008D626F">
      <w:pPr>
        <w:pStyle w:val="PL"/>
        <w:rPr>
          <w:rFonts w:cs="Courier New"/>
          <w:szCs w:val="16"/>
        </w:rPr>
      </w:pPr>
      <w:r>
        <w:rPr>
          <w:rFonts w:cs="Courier New"/>
          <w:szCs w:val="16"/>
        </w:rPr>
        <w:t xml:space="preserve">  version: 1.2.0-alpha.2</w:t>
      </w:r>
    </w:p>
    <w:p w14:paraId="1BF80981" w14:textId="77777777" w:rsidR="008D626F" w:rsidRDefault="008D626F" w:rsidP="008D626F">
      <w:pPr>
        <w:pStyle w:val="PL"/>
      </w:pPr>
      <w:r>
        <w:rPr>
          <w:rFonts w:cs="Courier New"/>
          <w:szCs w:val="16"/>
        </w:rPr>
        <w:t xml:space="preserve">  description: </w:t>
      </w:r>
      <w:r>
        <w:t>|</w:t>
      </w:r>
    </w:p>
    <w:p w14:paraId="15915283" w14:textId="77777777" w:rsidR="008D626F" w:rsidRDefault="008D626F" w:rsidP="008D626F">
      <w:pPr>
        <w:pStyle w:val="PL"/>
      </w:pPr>
      <w:r>
        <w:t xml:space="preserve">    </w:t>
      </w:r>
      <w:r>
        <w:rPr>
          <w:rFonts w:cs="Courier New"/>
          <w:szCs w:val="16"/>
        </w:rPr>
        <w:t xml:space="preserve">PCF Access and Mobility Policy Authorization Service.  </w:t>
      </w:r>
    </w:p>
    <w:p w14:paraId="03172B5C" w14:textId="77777777" w:rsidR="008D626F" w:rsidRDefault="008D626F" w:rsidP="008D626F">
      <w:pPr>
        <w:pStyle w:val="PL"/>
      </w:pPr>
      <w:r>
        <w:t xml:space="preserve">    © 2025, 3GPP Organizational Partners (ARIB, ATIS, CCSA, ETSI, TSDSI, TTA, TTC).  </w:t>
      </w:r>
    </w:p>
    <w:p w14:paraId="2AE70BA4" w14:textId="77777777" w:rsidR="008D626F" w:rsidRDefault="008D626F" w:rsidP="008D626F">
      <w:pPr>
        <w:pStyle w:val="PL"/>
        <w:rPr>
          <w:rFonts w:cs="Courier New"/>
          <w:szCs w:val="16"/>
        </w:rPr>
      </w:pPr>
      <w:r>
        <w:t xml:space="preserve">    All rights reserved.</w:t>
      </w:r>
    </w:p>
    <w:p w14:paraId="7CB6544A" w14:textId="77777777" w:rsidR="008D626F" w:rsidRDefault="008D626F" w:rsidP="008D626F">
      <w:pPr>
        <w:pStyle w:val="PL"/>
        <w:rPr>
          <w:rFonts w:cs="Courier New"/>
          <w:szCs w:val="16"/>
        </w:rPr>
      </w:pPr>
    </w:p>
    <w:p w14:paraId="79CC9730" w14:textId="77777777" w:rsidR="008D626F" w:rsidRDefault="008D626F" w:rsidP="008D626F">
      <w:pPr>
        <w:pStyle w:val="PL"/>
      </w:pPr>
      <w:r>
        <w:t>externalDocs:</w:t>
      </w:r>
    </w:p>
    <w:p w14:paraId="38D0F377" w14:textId="77777777" w:rsidR="008D626F" w:rsidRDefault="008D626F" w:rsidP="008D626F">
      <w:pPr>
        <w:pStyle w:val="PL"/>
      </w:pPr>
      <w:r>
        <w:t xml:space="preserve">  description: &gt;</w:t>
      </w:r>
    </w:p>
    <w:p w14:paraId="4318ECC7" w14:textId="77777777" w:rsidR="008D626F" w:rsidRDefault="008D626F" w:rsidP="008D626F">
      <w:pPr>
        <w:pStyle w:val="PL"/>
      </w:pPr>
      <w:r>
        <w:t xml:space="preserve">    3GPP TS 29.534 V19.1.0;</w:t>
      </w:r>
    </w:p>
    <w:p w14:paraId="2E407240" w14:textId="77777777" w:rsidR="008D626F" w:rsidRDefault="008D626F" w:rsidP="008D626F">
      <w:pPr>
        <w:pStyle w:val="PL"/>
      </w:pPr>
      <w:r>
        <w:t xml:space="preserve">    5G System; Access and Mobility Policy Authorization Service; Stage 3.</w:t>
      </w:r>
    </w:p>
    <w:p w14:paraId="796BC090" w14:textId="77777777" w:rsidR="008D626F" w:rsidRDefault="008D626F" w:rsidP="008D626F">
      <w:pPr>
        <w:pStyle w:val="PL"/>
      </w:pPr>
      <w:r>
        <w:t xml:space="preserve">  url: 'https://www.3gpp.org/ftp/Specs/archive/29_series/29.534/'</w:t>
      </w:r>
    </w:p>
    <w:p w14:paraId="35C740CF" w14:textId="77777777" w:rsidR="008D626F" w:rsidRDefault="008D626F" w:rsidP="008D626F">
      <w:pPr>
        <w:pStyle w:val="PL"/>
      </w:pPr>
      <w:r>
        <w:t>#</w:t>
      </w:r>
    </w:p>
    <w:p w14:paraId="380E1FA3" w14:textId="77777777" w:rsidR="008D626F" w:rsidRDefault="008D626F" w:rsidP="008D626F">
      <w:pPr>
        <w:pStyle w:val="PL"/>
        <w:rPr>
          <w:rFonts w:cs="Courier New"/>
          <w:szCs w:val="16"/>
        </w:rPr>
      </w:pPr>
      <w:r>
        <w:rPr>
          <w:rFonts w:cs="Courier New"/>
          <w:szCs w:val="16"/>
        </w:rPr>
        <w:t>servers:</w:t>
      </w:r>
    </w:p>
    <w:p w14:paraId="10E09346" w14:textId="77777777" w:rsidR="008D626F" w:rsidRDefault="008D626F" w:rsidP="008D626F">
      <w:pPr>
        <w:pStyle w:val="PL"/>
        <w:rPr>
          <w:rFonts w:cs="Courier New"/>
          <w:szCs w:val="16"/>
        </w:rPr>
      </w:pPr>
      <w:r>
        <w:rPr>
          <w:rFonts w:cs="Courier New"/>
          <w:szCs w:val="16"/>
        </w:rPr>
        <w:t xml:space="preserve">  - url: '{apiRoot}/npcf-am-policyauthorization/v1'</w:t>
      </w:r>
    </w:p>
    <w:p w14:paraId="127E9CDB" w14:textId="77777777" w:rsidR="008D626F" w:rsidRDefault="008D626F" w:rsidP="008D626F">
      <w:pPr>
        <w:pStyle w:val="PL"/>
        <w:rPr>
          <w:rFonts w:cs="Courier New"/>
          <w:szCs w:val="16"/>
        </w:rPr>
      </w:pPr>
      <w:r>
        <w:rPr>
          <w:rFonts w:cs="Courier New"/>
          <w:szCs w:val="16"/>
        </w:rPr>
        <w:t xml:space="preserve">    variables:</w:t>
      </w:r>
    </w:p>
    <w:p w14:paraId="1E54286C" w14:textId="77777777" w:rsidR="008D626F" w:rsidRDefault="008D626F" w:rsidP="008D626F">
      <w:pPr>
        <w:pStyle w:val="PL"/>
        <w:rPr>
          <w:rFonts w:cs="Courier New"/>
          <w:szCs w:val="16"/>
        </w:rPr>
      </w:pPr>
      <w:r>
        <w:rPr>
          <w:rFonts w:cs="Courier New"/>
          <w:szCs w:val="16"/>
        </w:rPr>
        <w:t xml:space="preserve">      apiRoot:</w:t>
      </w:r>
    </w:p>
    <w:p w14:paraId="1D9F66D1" w14:textId="77777777" w:rsidR="008D626F" w:rsidRDefault="008D626F" w:rsidP="008D626F">
      <w:pPr>
        <w:pStyle w:val="PL"/>
        <w:rPr>
          <w:rFonts w:cs="Courier New"/>
          <w:szCs w:val="16"/>
        </w:rPr>
      </w:pPr>
      <w:r>
        <w:rPr>
          <w:rFonts w:cs="Courier New"/>
          <w:szCs w:val="16"/>
        </w:rPr>
        <w:t xml:space="preserve">        default: </w:t>
      </w:r>
      <w:r>
        <w:t>https://example.com</w:t>
      </w:r>
    </w:p>
    <w:p w14:paraId="07382085" w14:textId="77777777" w:rsidR="008D626F" w:rsidRDefault="008D626F" w:rsidP="008D626F">
      <w:pPr>
        <w:pStyle w:val="PL"/>
        <w:rPr>
          <w:rFonts w:cs="Courier New"/>
          <w:szCs w:val="16"/>
        </w:rPr>
      </w:pPr>
      <w:r>
        <w:rPr>
          <w:rFonts w:cs="Courier New"/>
          <w:szCs w:val="16"/>
        </w:rPr>
        <w:t xml:space="preserve">        description: apiRoot as defined in clause 4.4 of 3GPP TS 29.501</w:t>
      </w:r>
    </w:p>
    <w:p w14:paraId="0F443176" w14:textId="77777777" w:rsidR="008D626F" w:rsidRDefault="008D626F" w:rsidP="008D626F">
      <w:pPr>
        <w:pStyle w:val="PL"/>
        <w:rPr>
          <w:rFonts w:cs="Courier New"/>
          <w:szCs w:val="16"/>
        </w:rPr>
      </w:pPr>
      <w:r>
        <w:rPr>
          <w:rFonts w:cs="Courier New"/>
          <w:szCs w:val="16"/>
        </w:rPr>
        <w:t>#</w:t>
      </w:r>
    </w:p>
    <w:p w14:paraId="462A369C" w14:textId="77777777" w:rsidR="008D626F" w:rsidRDefault="008D626F" w:rsidP="008D626F">
      <w:pPr>
        <w:pStyle w:val="PL"/>
      </w:pPr>
      <w:r>
        <w:t>security:</w:t>
      </w:r>
    </w:p>
    <w:p w14:paraId="5C7DE818" w14:textId="77777777" w:rsidR="008D626F" w:rsidRDefault="008D626F" w:rsidP="008D626F">
      <w:pPr>
        <w:pStyle w:val="PL"/>
      </w:pPr>
      <w:r>
        <w:t xml:space="preserve">  - {}</w:t>
      </w:r>
    </w:p>
    <w:p w14:paraId="653DD05C" w14:textId="77777777" w:rsidR="008D626F" w:rsidRDefault="008D626F" w:rsidP="008D626F">
      <w:pPr>
        <w:pStyle w:val="PL"/>
      </w:pPr>
      <w:r>
        <w:t xml:space="preserve">  - oAuth2ClientCredentials:</w:t>
      </w:r>
    </w:p>
    <w:p w14:paraId="0F6F4BFE" w14:textId="77777777" w:rsidR="008D626F" w:rsidRDefault="008D626F" w:rsidP="008D626F">
      <w:pPr>
        <w:pStyle w:val="PL"/>
      </w:pPr>
      <w:r>
        <w:t xml:space="preserve">    - npcf-am-policyauthorization</w:t>
      </w:r>
    </w:p>
    <w:p w14:paraId="3BC2F856" w14:textId="77777777" w:rsidR="008D626F" w:rsidRDefault="008D626F" w:rsidP="008D626F">
      <w:pPr>
        <w:pStyle w:val="PL"/>
        <w:rPr>
          <w:rFonts w:cs="Courier New"/>
          <w:szCs w:val="16"/>
        </w:rPr>
      </w:pPr>
      <w:r>
        <w:rPr>
          <w:rFonts w:cs="Courier New"/>
          <w:szCs w:val="16"/>
        </w:rPr>
        <w:t>#</w:t>
      </w:r>
    </w:p>
    <w:p w14:paraId="41BDC366" w14:textId="77777777" w:rsidR="008D626F" w:rsidRDefault="008D626F" w:rsidP="008D626F">
      <w:pPr>
        <w:pStyle w:val="PL"/>
        <w:rPr>
          <w:rFonts w:cs="Courier New"/>
          <w:szCs w:val="16"/>
        </w:rPr>
      </w:pPr>
      <w:r>
        <w:rPr>
          <w:rFonts w:cs="Courier New"/>
          <w:szCs w:val="16"/>
        </w:rPr>
        <w:t>paths:</w:t>
      </w:r>
    </w:p>
    <w:p w14:paraId="27FDF6D3" w14:textId="77777777" w:rsidR="008D626F" w:rsidRDefault="008D626F" w:rsidP="008D626F">
      <w:pPr>
        <w:pStyle w:val="PL"/>
        <w:rPr>
          <w:rFonts w:cs="Courier New"/>
          <w:szCs w:val="16"/>
        </w:rPr>
      </w:pPr>
      <w:r>
        <w:rPr>
          <w:rFonts w:cs="Courier New"/>
          <w:szCs w:val="16"/>
        </w:rPr>
        <w:t xml:space="preserve">  /app-am-contexts:</w:t>
      </w:r>
    </w:p>
    <w:p w14:paraId="54F2BD2A" w14:textId="77777777" w:rsidR="008D626F" w:rsidRDefault="008D626F" w:rsidP="008D626F">
      <w:pPr>
        <w:pStyle w:val="PL"/>
        <w:rPr>
          <w:rFonts w:cs="Courier New"/>
          <w:szCs w:val="16"/>
        </w:rPr>
      </w:pPr>
      <w:r>
        <w:rPr>
          <w:rFonts w:cs="Courier New"/>
          <w:szCs w:val="16"/>
        </w:rPr>
        <w:t xml:space="preserve">    post:</w:t>
      </w:r>
    </w:p>
    <w:p w14:paraId="7F4FDD27" w14:textId="77777777" w:rsidR="008D626F" w:rsidRDefault="008D626F" w:rsidP="008D626F">
      <w:pPr>
        <w:pStyle w:val="PL"/>
        <w:rPr>
          <w:rFonts w:cs="Courier New"/>
          <w:szCs w:val="16"/>
        </w:rPr>
      </w:pPr>
      <w:r>
        <w:rPr>
          <w:rFonts w:cs="Courier New"/>
          <w:szCs w:val="16"/>
        </w:rPr>
        <w:t xml:space="preserve">      summary: Creates a new Individual Application AM Context resource</w:t>
      </w:r>
    </w:p>
    <w:p w14:paraId="35E42CC3" w14:textId="77777777" w:rsidR="008D626F" w:rsidRDefault="008D626F" w:rsidP="008D626F">
      <w:pPr>
        <w:pStyle w:val="PL"/>
        <w:rPr>
          <w:rFonts w:cs="Courier New"/>
          <w:szCs w:val="16"/>
        </w:rPr>
      </w:pPr>
      <w:r>
        <w:rPr>
          <w:rFonts w:cs="Courier New"/>
          <w:szCs w:val="16"/>
        </w:rPr>
        <w:t xml:space="preserve">      operationId: PostAppAmContexts</w:t>
      </w:r>
    </w:p>
    <w:p w14:paraId="0D95F79B" w14:textId="77777777" w:rsidR="008D626F" w:rsidRDefault="008D626F" w:rsidP="008D626F">
      <w:pPr>
        <w:pStyle w:val="PL"/>
        <w:rPr>
          <w:rFonts w:cs="Courier New"/>
          <w:szCs w:val="16"/>
        </w:rPr>
      </w:pPr>
      <w:r>
        <w:rPr>
          <w:rFonts w:cs="Courier New"/>
          <w:szCs w:val="16"/>
        </w:rPr>
        <w:t xml:space="preserve">      tags:</w:t>
      </w:r>
    </w:p>
    <w:p w14:paraId="4D48A2B7" w14:textId="77777777" w:rsidR="008D626F" w:rsidRDefault="008D626F" w:rsidP="008D626F">
      <w:pPr>
        <w:pStyle w:val="PL"/>
        <w:rPr>
          <w:rFonts w:cs="Courier New"/>
          <w:szCs w:val="16"/>
        </w:rPr>
      </w:pPr>
      <w:r>
        <w:rPr>
          <w:rFonts w:cs="Courier New"/>
          <w:szCs w:val="16"/>
        </w:rPr>
        <w:t xml:space="preserve">        - Application AM contexts (Collection)</w:t>
      </w:r>
    </w:p>
    <w:p w14:paraId="7697232A" w14:textId="77777777" w:rsidR="008D626F" w:rsidRDefault="008D626F" w:rsidP="008D626F">
      <w:pPr>
        <w:pStyle w:val="PL"/>
        <w:rPr>
          <w:rFonts w:cs="Courier New"/>
          <w:szCs w:val="16"/>
        </w:rPr>
      </w:pPr>
      <w:r>
        <w:rPr>
          <w:rFonts w:cs="Courier New"/>
          <w:szCs w:val="16"/>
        </w:rPr>
        <w:t xml:space="preserve">      requestBody:</w:t>
      </w:r>
    </w:p>
    <w:p w14:paraId="1F2CF68D" w14:textId="77777777" w:rsidR="008D626F" w:rsidRDefault="008D626F" w:rsidP="008D626F">
      <w:pPr>
        <w:pStyle w:val="PL"/>
        <w:rPr>
          <w:rFonts w:cs="Courier New"/>
          <w:szCs w:val="16"/>
        </w:rPr>
      </w:pPr>
      <w:r>
        <w:rPr>
          <w:rFonts w:cs="Courier New"/>
          <w:szCs w:val="16"/>
        </w:rPr>
        <w:t xml:space="preserve">        description: Contains the information for the creation the resource.</w:t>
      </w:r>
    </w:p>
    <w:p w14:paraId="1AFB2F1B" w14:textId="77777777" w:rsidR="008D626F" w:rsidRDefault="008D626F" w:rsidP="008D626F">
      <w:pPr>
        <w:pStyle w:val="PL"/>
        <w:rPr>
          <w:rFonts w:cs="Courier New"/>
          <w:szCs w:val="16"/>
        </w:rPr>
      </w:pPr>
      <w:r>
        <w:rPr>
          <w:rFonts w:cs="Courier New"/>
          <w:szCs w:val="16"/>
        </w:rPr>
        <w:t xml:space="preserve">        required: true</w:t>
      </w:r>
    </w:p>
    <w:p w14:paraId="314AD4E8" w14:textId="77777777" w:rsidR="008D626F" w:rsidRDefault="008D626F" w:rsidP="008D626F">
      <w:pPr>
        <w:pStyle w:val="PL"/>
        <w:rPr>
          <w:rFonts w:cs="Courier New"/>
          <w:szCs w:val="16"/>
        </w:rPr>
      </w:pPr>
      <w:r>
        <w:rPr>
          <w:rFonts w:cs="Courier New"/>
          <w:szCs w:val="16"/>
        </w:rPr>
        <w:t xml:space="preserve">        content:</w:t>
      </w:r>
    </w:p>
    <w:p w14:paraId="1ED6A7AB" w14:textId="77777777" w:rsidR="008D626F" w:rsidRDefault="008D626F" w:rsidP="008D626F">
      <w:pPr>
        <w:pStyle w:val="PL"/>
        <w:rPr>
          <w:rFonts w:cs="Courier New"/>
          <w:szCs w:val="16"/>
        </w:rPr>
      </w:pPr>
      <w:r>
        <w:rPr>
          <w:rFonts w:cs="Courier New"/>
          <w:szCs w:val="16"/>
        </w:rPr>
        <w:t xml:space="preserve">          application/json:</w:t>
      </w:r>
    </w:p>
    <w:p w14:paraId="2BEB075D" w14:textId="77777777" w:rsidR="008D626F" w:rsidRDefault="008D626F" w:rsidP="008D626F">
      <w:pPr>
        <w:pStyle w:val="PL"/>
        <w:rPr>
          <w:rFonts w:cs="Courier New"/>
          <w:szCs w:val="16"/>
        </w:rPr>
      </w:pPr>
      <w:r>
        <w:rPr>
          <w:rFonts w:cs="Courier New"/>
          <w:szCs w:val="16"/>
        </w:rPr>
        <w:t xml:space="preserve">            schema:</w:t>
      </w:r>
    </w:p>
    <w:p w14:paraId="7286561F" w14:textId="77777777" w:rsidR="008D626F" w:rsidRDefault="008D626F" w:rsidP="008D626F">
      <w:pPr>
        <w:pStyle w:val="PL"/>
        <w:rPr>
          <w:rFonts w:cs="Courier New"/>
          <w:szCs w:val="16"/>
        </w:rPr>
      </w:pPr>
      <w:r>
        <w:rPr>
          <w:rFonts w:cs="Courier New"/>
          <w:szCs w:val="16"/>
        </w:rPr>
        <w:t xml:space="preserve">              $ref: '#/components/schemas/AppAmContextData'</w:t>
      </w:r>
    </w:p>
    <w:p w14:paraId="26A2CD36" w14:textId="77777777" w:rsidR="008D626F" w:rsidRDefault="008D626F" w:rsidP="008D626F">
      <w:pPr>
        <w:pStyle w:val="PL"/>
        <w:rPr>
          <w:rFonts w:cs="Courier New"/>
          <w:szCs w:val="16"/>
        </w:rPr>
      </w:pPr>
      <w:r>
        <w:rPr>
          <w:rFonts w:cs="Courier New"/>
          <w:szCs w:val="16"/>
        </w:rPr>
        <w:t xml:space="preserve">      responses:</w:t>
      </w:r>
    </w:p>
    <w:p w14:paraId="4EA76476" w14:textId="77777777" w:rsidR="008D626F" w:rsidRDefault="008D626F" w:rsidP="008D626F">
      <w:pPr>
        <w:pStyle w:val="PL"/>
        <w:rPr>
          <w:rFonts w:cs="Courier New"/>
          <w:szCs w:val="16"/>
        </w:rPr>
      </w:pPr>
      <w:r>
        <w:rPr>
          <w:rFonts w:cs="Courier New"/>
          <w:szCs w:val="16"/>
        </w:rPr>
        <w:t xml:space="preserve">        '201':</w:t>
      </w:r>
    </w:p>
    <w:p w14:paraId="06C5E687" w14:textId="77777777" w:rsidR="008D626F" w:rsidRDefault="008D626F" w:rsidP="008D626F">
      <w:pPr>
        <w:pStyle w:val="PL"/>
        <w:rPr>
          <w:rFonts w:cs="Courier New"/>
          <w:szCs w:val="16"/>
        </w:rPr>
      </w:pPr>
      <w:r>
        <w:rPr>
          <w:rFonts w:cs="Courier New"/>
          <w:szCs w:val="16"/>
        </w:rPr>
        <w:t xml:space="preserve">          description: Successful creation of the resource.</w:t>
      </w:r>
    </w:p>
    <w:p w14:paraId="71296C7B" w14:textId="77777777" w:rsidR="008D626F" w:rsidRDefault="008D626F" w:rsidP="008D626F">
      <w:pPr>
        <w:pStyle w:val="PL"/>
        <w:rPr>
          <w:rFonts w:cs="Courier New"/>
          <w:szCs w:val="16"/>
        </w:rPr>
      </w:pPr>
      <w:r>
        <w:rPr>
          <w:rFonts w:cs="Courier New"/>
          <w:szCs w:val="16"/>
        </w:rPr>
        <w:t xml:space="preserve">          content:</w:t>
      </w:r>
    </w:p>
    <w:p w14:paraId="5D33A7AA" w14:textId="77777777" w:rsidR="008D626F" w:rsidRDefault="008D626F" w:rsidP="008D626F">
      <w:pPr>
        <w:pStyle w:val="PL"/>
        <w:rPr>
          <w:rFonts w:cs="Courier New"/>
          <w:szCs w:val="16"/>
        </w:rPr>
      </w:pPr>
      <w:r>
        <w:rPr>
          <w:rFonts w:cs="Courier New"/>
          <w:szCs w:val="16"/>
        </w:rPr>
        <w:t xml:space="preserve">            application/json:</w:t>
      </w:r>
    </w:p>
    <w:p w14:paraId="21B3FDB3" w14:textId="77777777" w:rsidR="008D626F" w:rsidRDefault="008D626F" w:rsidP="008D626F">
      <w:pPr>
        <w:pStyle w:val="PL"/>
        <w:rPr>
          <w:rFonts w:cs="Courier New"/>
          <w:szCs w:val="16"/>
        </w:rPr>
      </w:pPr>
      <w:r>
        <w:rPr>
          <w:rFonts w:cs="Courier New"/>
          <w:szCs w:val="16"/>
        </w:rPr>
        <w:lastRenderedPageBreak/>
        <w:t xml:space="preserve">              schema:</w:t>
      </w:r>
    </w:p>
    <w:p w14:paraId="111886CF" w14:textId="77777777" w:rsidR="008D626F" w:rsidRDefault="008D626F" w:rsidP="008D626F">
      <w:pPr>
        <w:pStyle w:val="PL"/>
        <w:rPr>
          <w:rFonts w:cs="Courier New"/>
          <w:szCs w:val="16"/>
        </w:rPr>
      </w:pPr>
      <w:r>
        <w:rPr>
          <w:rFonts w:cs="Courier New"/>
          <w:szCs w:val="16"/>
        </w:rPr>
        <w:t xml:space="preserve">                $ref: '#/components/schemas/AppAmContextRespData'</w:t>
      </w:r>
    </w:p>
    <w:p w14:paraId="74F87150" w14:textId="77777777" w:rsidR="008D626F" w:rsidRDefault="008D626F" w:rsidP="008D626F">
      <w:pPr>
        <w:pStyle w:val="PL"/>
      </w:pPr>
      <w:r>
        <w:t xml:space="preserve">          headers:</w:t>
      </w:r>
    </w:p>
    <w:p w14:paraId="7A1FFA27" w14:textId="77777777" w:rsidR="008D626F" w:rsidRDefault="008D626F" w:rsidP="008D626F">
      <w:pPr>
        <w:pStyle w:val="PL"/>
      </w:pPr>
      <w:r>
        <w:t xml:space="preserve">            Location:</w:t>
      </w:r>
    </w:p>
    <w:p w14:paraId="37CCA02E" w14:textId="77777777" w:rsidR="008D626F" w:rsidRDefault="008D626F" w:rsidP="008D626F">
      <w:pPr>
        <w:pStyle w:val="PL"/>
      </w:pPr>
      <w:r>
        <w:t xml:space="preserve">              description: &gt;</w:t>
      </w:r>
    </w:p>
    <w:p w14:paraId="4029E1D9" w14:textId="77777777" w:rsidR="008D626F" w:rsidRDefault="008D626F" w:rsidP="008D626F">
      <w:pPr>
        <w:pStyle w:val="PL"/>
      </w:pPr>
      <w:r>
        <w:t xml:space="preserve">                Contains the URI of the created individual application AM context resource,</w:t>
      </w:r>
    </w:p>
    <w:p w14:paraId="21CA1335" w14:textId="77777777" w:rsidR="008D626F" w:rsidRDefault="008D626F" w:rsidP="008D626F">
      <w:pPr>
        <w:pStyle w:val="PL"/>
      </w:pPr>
      <w:r>
        <w:t xml:space="preserve">                according to the structure</w:t>
      </w:r>
    </w:p>
    <w:p w14:paraId="604F95C5" w14:textId="77777777" w:rsidR="008D626F" w:rsidRDefault="008D626F" w:rsidP="008D626F">
      <w:pPr>
        <w:pStyle w:val="PL"/>
      </w:pPr>
      <w:r>
        <w:t xml:space="preserve">                {apiRoot}/npcf-am-policyauthorization/&lt;apiVersion&gt;/app-am-contexts/{appAmContextId}</w:t>
      </w:r>
    </w:p>
    <w:p w14:paraId="68318546" w14:textId="77777777" w:rsidR="008D626F" w:rsidRDefault="008D626F" w:rsidP="008D626F">
      <w:pPr>
        <w:pStyle w:val="PL"/>
      </w:pPr>
      <w:r>
        <w:t xml:space="preserve">                or the URI of the created AM Policy </w:t>
      </w:r>
      <w:r>
        <w:rPr>
          <w:rFonts w:cs="Courier New"/>
          <w:szCs w:val="16"/>
        </w:rPr>
        <w:t>events subscription sub</w:t>
      </w:r>
      <w:r>
        <w:t>resource,</w:t>
      </w:r>
    </w:p>
    <w:p w14:paraId="4ED2BF0C" w14:textId="77777777" w:rsidR="008D626F" w:rsidRDefault="008D626F" w:rsidP="008D626F">
      <w:pPr>
        <w:pStyle w:val="PL"/>
      </w:pPr>
      <w:r>
        <w:t xml:space="preserve">                according to the structure</w:t>
      </w:r>
    </w:p>
    <w:p w14:paraId="05F8096D" w14:textId="77777777" w:rsidR="008D626F" w:rsidRDefault="008D626F" w:rsidP="008D626F">
      <w:pPr>
        <w:pStyle w:val="PL"/>
      </w:pPr>
      <w:r>
        <w:t xml:space="preserve">                {apiRoot}/npcf-am-policyauthorization/&lt;apiVersion&gt;/app-am-contexts/{appAmContextId}/events-subscription}</w:t>
      </w:r>
    </w:p>
    <w:p w14:paraId="178E5AD0" w14:textId="77777777" w:rsidR="008D626F" w:rsidRDefault="008D626F" w:rsidP="008D626F">
      <w:pPr>
        <w:pStyle w:val="PL"/>
      </w:pPr>
      <w:r>
        <w:t xml:space="preserve">              required: true</w:t>
      </w:r>
    </w:p>
    <w:p w14:paraId="4B3EAA97" w14:textId="77777777" w:rsidR="008D626F" w:rsidRDefault="008D626F" w:rsidP="008D626F">
      <w:pPr>
        <w:pStyle w:val="PL"/>
      </w:pPr>
      <w:r>
        <w:t xml:space="preserve">              schema:</w:t>
      </w:r>
    </w:p>
    <w:p w14:paraId="3E233234" w14:textId="77777777" w:rsidR="008D626F" w:rsidRDefault="008D626F" w:rsidP="008D626F">
      <w:pPr>
        <w:pStyle w:val="PL"/>
      </w:pPr>
      <w:r>
        <w:t xml:space="preserve">                type: string</w:t>
      </w:r>
    </w:p>
    <w:p w14:paraId="6749DC70" w14:textId="77777777" w:rsidR="008D626F" w:rsidRDefault="008D626F" w:rsidP="008D626F">
      <w:pPr>
        <w:pStyle w:val="PL"/>
        <w:rPr>
          <w:rFonts w:cs="Courier New"/>
          <w:szCs w:val="16"/>
        </w:rPr>
      </w:pPr>
      <w:r>
        <w:rPr>
          <w:rFonts w:cs="Courier New"/>
          <w:szCs w:val="16"/>
        </w:rPr>
        <w:t xml:space="preserve">        '400':</w:t>
      </w:r>
    </w:p>
    <w:p w14:paraId="179AB5F1"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25429EB1" w14:textId="77777777" w:rsidR="008D626F" w:rsidRDefault="008D626F" w:rsidP="008D626F">
      <w:pPr>
        <w:pStyle w:val="PL"/>
        <w:rPr>
          <w:rFonts w:cs="Courier New"/>
          <w:szCs w:val="16"/>
        </w:rPr>
      </w:pPr>
      <w:r>
        <w:rPr>
          <w:rFonts w:cs="Courier New"/>
          <w:szCs w:val="16"/>
        </w:rPr>
        <w:t xml:space="preserve">        '401':</w:t>
      </w:r>
    </w:p>
    <w:p w14:paraId="07CEB25D"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1F9D46E5" w14:textId="77777777" w:rsidR="008D626F" w:rsidRDefault="008D626F" w:rsidP="008D626F">
      <w:pPr>
        <w:pStyle w:val="PL"/>
        <w:rPr>
          <w:rFonts w:cs="Courier New"/>
          <w:szCs w:val="16"/>
        </w:rPr>
      </w:pPr>
      <w:r>
        <w:rPr>
          <w:rFonts w:cs="Courier New"/>
          <w:szCs w:val="16"/>
        </w:rPr>
        <w:t xml:space="preserve">        '403':</w:t>
      </w:r>
    </w:p>
    <w:p w14:paraId="6FB58000"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20FC84C6" w14:textId="77777777" w:rsidR="008D626F" w:rsidRDefault="008D626F" w:rsidP="008D626F">
      <w:pPr>
        <w:pStyle w:val="PL"/>
        <w:rPr>
          <w:rFonts w:cs="Courier New"/>
          <w:szCs w:val="16"/>
        </w:rPr>
      </w:pPr>
      <w:r>
        <w:rPr>
          <w:rFonts w:cs="Courier New"/>
          <w:szCs w:val="16"/>
        </w:rPr>
        <w:t xml:space="preserve">        '404':</w:t>
      </w:r>
    </w:p>
    <w:p w14:paraId="127E74AD"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184ED509" w14:textId="77777777" w:rsidR="008D626F" w:rsidRDefault="008D626F" w:rsidP="008D626F">
      <w:pPr>
        <w:pStyle w:val="PL"/>
        <w:rPr>
          <w:rFonts w:cs="Courier New"/>
          <w:szCs w:val="16"/>
        </w:rPr>
      </w:pPr>
      <w:r>
        <w:rPr>
          <w:rFonts w:cs="Courier New"/>
          <w:szCs w:val="16"/>
        </w:rPr>
        <w:t xml:space="preserve">        '411':</w:t>
      </w:r>
    </w:p>
    <w:p w14:paraId="234F78FD"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3AE136A9" w14:textId="77777777" w:rsidR="008D626F" w:rsidRDefault="008D626F" w:rsidP="008D626F">
      <w:pPr>
        <w:pStyle w:val="PL"/>
      </w:pPr>
      <w:r>
        <w:t xml:space="preserve">        '413':</w:t>
      </w:r>
    </w:p>
    <w:p w14:paraId="6CFAC670" w14:textId="77777777" w:rsidR="008D626F" w:rsidRDefault="008D626F" w:rsidP="008D626F">
      <w:pPr>
        <w:pStyle w:val="PL"/>
      </w:pPr>
      <w:r>
        <w:t xml:space="preserve">          $ref: 'TS29571_CommonData.yaml#/components/responses/413'</w:t>
      </w:r>
    </w:p>
    <w:p w14:paraId="6B9B96BE" w14:textId="77777777" w:rsidR="008D626F" w:rsidRDefault="008D626F" w:rsidP="008D626F">
      <w:pPr>
        <w:pStyle w:val="PL"/>
        <w:rPr>
          <w:rFonts w:cs="Courier New"/>
          <w:szCs w:val="16"/>
        </w:rPr>
      </w:pPr>
      <w:r>
        <w:rPr>
          <w:rFonts w:cs="Courier New"/>
          <w:szCs w:val="16"/>
        </w:rPr>
        <w:t xml:space="preserve">        '415':</w:t>
      </w:r>
    </w:p>
    <w:p w14:paraId="4AF2F221"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653FC69C" w14:textId="77777777" w:rsidR="008D626F" w:rsidRDefault="008D626F" w:rsidP="008D626F">
      <w:pPr>
        <w:pStyle w:val="PL"/>
      </w:pPr>
      <w:r>
        <w:t xml:space="preserve">        '429':</w:t>
      </w:r>
    </w:p>
    <w:p w14:paraId="5AB33AB8" w14:textId="77777777" w:rsidR="008D626F" w:rsidRDefault="008D626F" w:rsidP="008D626F">
      <w:pPr>
        <w:pStyle w:val="PL"/>
      </w:pPr>
      <w:r>
        <w:t xml:space="preserve">          $ref: 'TS29571_CommonData.yaml#/components/responses/429'</w:t>
      </w:r>
    </w:p>
    <w:p w14:paraId="28E07BD6" w14:textId="77777777" w:rsidR="008D626F" w:rsidRDefault="008D626F" w:rsidP="008D626F">
      <w:pPr>
        <w:pStyle w:val="PL"/>
        <w:rPr>
          <w:rFonts w:cs="Courier New"/>
          <w:szCs w:val="16"/>
        </w:rPr>
      </w:pPr>
      <w:r>
        <w:rPr>
          <w:rFonts w:cs="Courier New"/>
          <w:szCs w:val="16"/>
        </w:rPr>
        <w:t xml:space="preserve">        '500':</w:t>
      </w:r>
    </w:p>
    <w:p w14:paraId="46FB9629" w14:textId="77777777" w:rsidR="008D626F" w:rsidRDefault="008D626F" w:rsidP="008D626F">
      <w:pPr>
        <w:pStyle w:val="PL"/>
      </w:pPr>
      <w:r>
        <w:rPr>
          <w:rFonts w:cs="Courier New"/>
          <w:szCs w:val="16"/>
        </w:rPr>
        <w:t xml:space="preserve">          $ref: 'TS29571_CommonData.yaml#/components/responses/500'</w:t>
      </w:r>
    </w:p>
    <w:p w14:paraId="3CBC7F6E" w14:textId="77777777" w:rsidR="008D626F" w:rsidRDefault="008D626F" w:rsidP="008D626F">
      <w:pPr>
        <w:pStyle w:val="PL"/>
        <w:rPr>
          <w:rFonts w:cs="Courier New"/>
          <w:szCs w:val="16"/>
        </w:rPr>
      </w:pPr>
      <w:r>
        <w:rPr>
          <w:rFonts w:cs="Courier New"/>
          <w:szCs w:val="16"/>
        </w:rPr>
        <w:t xml:space="preserve">        '502':</w:t>
      </w:r>
    </w:p>
    <w:p w14:paraId="26718551"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6C142C8B" w14:textId="77777777" w:rsidR="008D626F" w:rsidRDefault="008D626F" w:rsidP="008D626F">
      <w:pPr>
        <w:pStyle w:val="PL"/>
        <w:rPr>
          <w:rFonts w:cs="Courier New"/>
          <w:szCs w:val="16"/>
        </w:rPr>
      </w:pPr>
      <w:r>
        <w:rPr>
          <w:rFonts w:cs="Courier New"/>
          <w:szCs w:val="16"/>
        </w:rPr>
        <w:t xml:space="preserve">        '503':</w:t>
      </w:r>
    </w:p>
    <w:p w14:paraId="5CFDD292"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10841178" w14:textId="77777777" w:rsidR="008D626F" w:rsidRDefault="008D626F" w:rsidP="008D626F">
      <w:pPr>
        <w:pStyle w:val="PL"/>
        <w:rPr>
          <w:rFonts w:cs="Courier New"/>
          <w:szCs w:val="16"/>
        </w:rPr>
      </w:pPr>
      <w:r>
        <w:rPr>
          <w:rFonts w:cs="Courier New"/>
          <w:szCs w:val="16"/>
        </w:rPr>
        <w:t xml:space="preserve">        default:</w:t>
      </w:r>
    </w:p>
    <w:p w14:paraId="359EE7AF"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2C2AFC2B" w14:textId="77777777" w:rsidR="008D626F" w:rsidRDefault="008D626F" w:rsidP="008D626F">
      <w:pPr>
        <w:pStyle w:val="PL"/>
        <w:rPr>
          <w:rFonts w:cs="Courier New"/>
          <w:szCs w:val="16"/>
        </w:rPr>
      </w:pPr>
      <w:r>
        <w:rPr>
          <w:rFonts w:cs="Courier New"/>
          <w:szCs w:val="16"/>
        </w:rPr>
        <w:t xml:space="preserve">      callbacks:</w:t>
      </w:r>
    </w:p>
    <w:p w14:paraId="0818BE10" w14:textId="77777777" w:rsidR="008D626F" w:rsidRDefault="008D626F" w:rsidP="008D626F">
      <w:pPr>
        <w:pStyle w:val="PL"/>
        <w:rPr>
          <w:rFonts w:cs="Courier New"/>
          <w:szCs w:val="16"/>
        </w:rPr>
      </w:pPr>
      <w:r>
        <w:rPr>
          <w:rFonts w:cs="Courier New"/>
          <w:szCs w:val="16"/>
        </w:rPr>
        <w:t xml:space="preserve">        terminationRequest:</w:t>
      </w:r>
    </w:p>
    <w:p w14:paraId="38402762" w14:textId="77777777" w:rsidR="008D626F" w:rsidRDefault="008D626F" w:rsidP="008D626F">
      <w:pPr>
        <w:pStyle w:val="PL"/>
        <w:rPr>
          <w:rFonts w:cs="Courier New"/>
          <w:szCs w:val="16"/>
        </w:rPr>
      </w:pPr>
      <w:r>
        <w:rPr>
          <w:rFonts w:cs="Courier New"/>
          <w:szCs w:val="16"/>
        </w:rPr>
        <w:t xml:space="preserve">          '{$request.body#/termNotifUri}':</w:t>
      </w:r>
    </w:p>
    <w:p w14:paraId="10339D97" w14:textId="77777777" w:rsidR="008D626F" w:rsidRDefault="008D626F" w:rsidP="008D626F">
      <w:pPr>
        <w:pStyle w:val="PL"/>
        <w:rPr>
          <w:rFonts w:cs="Courier New"/>
          <w:szCs w:val="16"/>
        </w:rPr>
      </w:pPr>
      <w:r>
        <w:rPr>
          <w:rFonts w:cs="Courier New"/>
          <w:szCs w:val="16"/>
        </w:rPr>
        <w:t xml:space="preserve">            post:</w:t>
      </w:r>
    </w:p>
    <w:p w14:paraId="27316C2B" w14:textId="77777777" w:rsidR="008D626F" w:rsidRDefault="008D626F" w:rsidP="008D626F">
      <w:pPr>
        <w:pStyle w:val="PL"/>
        <w:rPr>
          <w:rFonts w:cs="Courier New"/>
          <w:szCs w:val="16"/>
        </w:rPr>
      </w:pPr>
      <w:r>
        <w:rPr>
          <w:rFonts w:cs="Courier New"/>
          <w:szCs w:val="16"/>
        </w:rPr>
        <w:t xml:space="preserve">              requestBody:</w:t>
      </w:r>
    </w:p>
    <w:p w14:paraId="2E0F7DF2" w14:textId="77777777" w:rsidR="008D626F" w:rsidRDefault="008D626F" w:rsidP="008D626F">
      <w:pPr>
        <w:pStyle w:val="PL"/>
        <w:rPr>
          <w:rFonts w:cs="Courier New"/>
          <w:szCs w:val="16"/>
        </w:rPr>
      </w:pPr>
      <w:r>
        <w:rPr>
          <w:rFonts w:cs="Courier New"/>
          <w:szCs w:val="16"/>
        </w:rPr>
        <w:t xml:space="preserve">                description: Request of the termination of the Individual Application AM Context.</w:t>
      </w:r>
    </w:p>
    <w:p w14:paraId="235F7BF7" w14:textId="77777777" w:rsidR="008D626F" w:rsidRDefault="008D626F" w:rsidP="008D626F">
      <w:pPr>
        <w:pStyle w:val="PL"/>
        <w:rPr>
          <w:rFonts w:cs="Courier New"/>
          <w:szCs w:val="16"/>
        </w:rPr>
      </w:pPr>
      <w:r>
        <w:rPr>
          <w:rFonts w:cs="Courier New"/>
          <w:szCs w:val="16"/>
        </w:rPr>
        <w:t xml:space="preserve">                required: true</w:t>
      </w:r>
    </w:p>
    <w:p w14:paraId="21237E69" w14:textId="77777777" w:rsidR="008D626F" w:rsidRDefault="008D626F" w:rsidP="008D626F">
      <w:pPr>
        <w:pStyle w:val="PL"/>
        <w:rPr>
          <w:rFonts w:cs="Courier New"/>
          <w:szCs w:val="16"/>
        </w:rPr>
      </w:pPr>
      <w:r>
        <w:rPr>
          <w:rFonts w:cs="Courier New"/>
          <w:szCs w:val="16"/>
        </w:rPr>
        <w:t xml:space="preserve">                content:</w:t>
      </w:r>
    </w:p>
    <w:p w14:paraId="69B54727" w14:textId="77777777" w:rsidR="008D626F" w:rsidRDefault="008D626F" w:rsidP="008D626F">
      <w:pPr>
        <w:pStyle w:val="PL"/>
        <w:rPr>
          <w:rFonts w:cs="Courier New"/>
          <w:szCs w:val="16"/>
        </w:rPr>
      </w:pPr>
      <w:r>
        <w:rPr>
          <w:rFonts w:cs="Courier New"/>
          <w:szCs w:val="16"/>
        </w:rPr>
        <w:t xml:space="preserve">                  application/json:</w:t>
      </w:r>
    </w:p>
    <w:p w14:paraId="6A77882B" w14:textId="77777777" w:rsidR="008D626F" w:rsidRDefault="008D626F" w:rsidP="008D626F">
      <w:pPr>
        <w:pStyle w:val="PL"/>
        <w:rPr>
          <w:rFonts w:cs="Courier New"/>
          <w:szCs w:val="16"/>
        </w:rPr>
      </w:pPr>
      <w:r>
        <w:rPr>
          <w:rFonts w:cs="Courier New"/>
          <w:szCs w:val="16"/>
        </w:rPr>
        <w:t xml:space="preserve">                    schema:</w:t>
      </w:r>
    </w:p>
    <w:p w14:paraId="06AFD422" w14:textId="77777777" w:rsidR="008D626F" w:rsidRDefault="008D626F" w:rsidP="008D626F">
      <w:pPr>
        <w:pStyle w:val="PL"/>
        <w:rPr>
          <w:rFonts w:cs="Courier New"/>
          <w:szCs w:val="16"/>
        </w:rPr>
      </w:pPr>
      <w:r>
        <w:rPr>
          <w:rFonts w:cs="Courier New"/>
          <w:szCs w:val="16"/>
        </w:rPr>
        <w:t xml:space="preserve">                      $ref: '#/components/schemas/AmTerminationInfo'</w:t>
      </w:r>
    </w:p>
    <w:p w14:paraId="2269CF28" w14:textId="77777777" w:rsidR="008D626F" w:rsidRDefault="008D626F" w:rsidP="008D626F">
      <w:pPr>
        <w:pStyle w:val="PL"/>
        <w:rPr>
          <w:rFonts w:cs="Courier New"/>
          <w:szCs w:val="16"/>
        </w:rPr>
      </w:pPr>
      <w:r>
        <w:rPr>
          <w:rFonts w:cs="Courier New"/>
          <w:szCs w:val="16"/>
        </w:rPr>
        <w:t xml:space="preserve">              responses:</w:t>
      </w:r>
    </w:p>
    <w:p w14:paraId="503CEADA" w14:textId="77777777" w:rsidR="008D626F" w:rsidRDefault="008D626F" w:rsidP="008D626F">
      <w:pPr>
        <w:pStyle w:val="PL"/>
        <w:rPr>
          <w:rFonts w:cs="Courier New"/>
          <w:szCs w:val="16"/>
        </w:rPr>
      </w:pPr>
      <w:r>
        <w:rPr>
          <w:rFonts w:cs="Courier New"/>
          <w:szCs w:val="16"/>
        </w:rPr>
        <w:t xml:space="preserve">                '204':</w:t>
      </w:r>
    </w:p>
    <w:p w14:paraId="4C0A8550" w14:textId="77777777" w:rsidR="008D626F" w:rsidRDefault="008D626F" w:rsidP="008D626F">
      <w:pPr>
        <w:pStyle w:val="PL"/>
        <w:rPr>
          <w:rFonts w:cs="Courier New"/>
          <w:szCs w:val="16"/>
        </w:rPr>
      </w:pPr>
      <w:r>
        <w:rPr>
          <w:rFonts w:cs="Courier New"/>
          <w:szCs w:val="16"/>
        </w:rPr>
        <w:t xml:space="preserve">                  description: The receipt of the notification is acknowledged.</w:t>
      </w:r>
    </w:p>
    <w:p w14:paraId="4AA918EA" w14:textId="77777777" w:rsidR="008D626F" w:rsidRDefault="008D626F" w:rsidP="008D626F">
      <w:pPr>
        <w:pStyle w:val="PL"/>
      </w:pPr>
      <w:r>
        <w:t xml:space="preserve">                '307':</w:t>
      </w:r>
    </w:p>
    <w:p w14:paraId="542DB474"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7870B21C" w14:textId="77777777" w:rsidR="008D626F" w:rsidRDefault="008D626F" w:rsidP="008D626F">
      <w:pPr>
        <w:pStyle w:val="PL"/>
      </w:pPr>
      <w:r>
        <w:t xml:space="preserve">                '308':</w:t>
      </w:r>
    </w:p>
    <w:p w14:paraId="166DD290"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0E33917E" w14:textId="77777777" w:rsidR="008D626F" w:rsidRDefault="008D626F" w:rsidP="008D626F">
      <w:pPr>
        <w:pStyle w:val="PL"/>
        <w:rPr>
          <w:rFonts w:cs="Courier New"/>
          <w:szCs w:val="16"/>
        </w:rPr>
      </w:pPr>
      <w:r>
        <w:rPr>
          <w:rFonts w:cs="Courier New"/>
          <w:szCs w:val="16"/>
        </w:rPr>
        <w:t xml:space="preserve">                '400':</w:t>
      </w:r>
    </w:p>
    <w:p w14:paraId="6B614492"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0D907EEB" w14:textId="77777777" w:rsidR="008D626F" w:rsidRDefault="008D626F" w:rsidP="008D626F">
      <w:pPr>
        <w:pStyle w:val="PL"/>
        <w:rPr>
          <w:rFonts w:cs="Courier New"/>
          <w:szCs w:val="16"/>
        </w:rPr>
      </w:pPr>
      <w:r>
        <w:rPr>
          <w:rFonts w:cs="Courier New"/>
          <w:szCs w:val="16"/>
        </w:rPr>
        <w:t xml:space="preserve">                '401':</w:t>
      </w:r>
    </w:p>
    <w:p w14:paraId="7B61A3CE"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6BD61D01" w14:textId="77777777" w:rsidR="008D626F" w:rsidRDefault="008D626F" w:rsidP="008D626F">
      <w:pPr>
        <w:pStyle w:val="PL"/>
        <w:rPr>
          <w:rFonts w:cs="Courier New"/>
          <w:szCs w:val="16"/>
        </w:rPr>
      </w:pPr>
      <w:r>
        <w:rPr>
          <w:rFonts w:cs="Courier New"/>
          <w:szCs w:val="16"/>
        </w:rPr>
        <w:t xml:space="preserve">                '403':</w:t>
      </w:r>
    </w:p>
    <w:p w14:paraId="1023A348"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423BB4A2" w14:textId="77777777" w:rsidR="008D626F" w:rsidRDefault="008D626F" w:rsidP="008D626F">
      <w:pPr>
        <w:pStyle w:val="PL"/>
        <w:rPr>
          <w:rFonts w:cs="Courier New"/>
          <w:szCs w:val="16"/>
        </w:rPr>
      </w:pPr>
      <w:r>
        <w:rPr>
          <w:rFonts w:cs="Courier New"/>
          <w:szCs w:val="16"/>
        </w:rPr>
        <w:t xml:space="preserve">                '404':</w:t>
      </w:r>
    </w:p>
    <w:p w14:paraId="078D7C87"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59EEFA11" w14:textId="77777777" w:rsidR="008D626F" w:rsidRDefault="008D626F" w:rsidP="008D626F">
      <w:pPr>
        <w:pStyle w:val="PL"/>
        <w:rPr>
          <w:rFonts w:cs="Courier New"/>
          <w:szCs w:val="16"/>
        </w:rPr>
      </w:pPr>
      <w:r>
        <w:rPr>
          <w:rFonts w:cs="Courier New"/>
          <w:szCs w:val="16"/>
        </w:rPr>
        <w:t xml:space="preserve">                '411':</w:t>
      </w:r>
    </w:p>
    <w:p w14:paraId="3FFC52C4"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4DFFF4F5" w14:textId="77777777" w:rsidR="008D626F" w:rsidRDefault="008D626F" w:rsidP="008D626F">
      <w:pPr>
        <w:pStyle w:val="PL"/>
        <w:rPr>
          <w:rFonts w:cs="Courier New"/>
          <w:szCs w:val="16"/>
        </w:rPr>
      </w:pPr>
      <w:r>
        <w:rPr>
          <w:rFonts w:cs="Courier New"/>
          <w:szCs w:val="16"/>
        </w:rPr>
        <w:t xml:space="preserve">                '413':</w:t>
      </w:r>
    </w:p>
    <w:p w14:paraId="6F6526FB"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16954C12" w14:textId="77777777" w:rsidR="008D626F" w:rsidRDefault="008D626F" w:rsidP="008D626F">
      <w:pPr>
        <w:pStyle w:val="PL"/>
        <w:rPr>
          <w:rFonts w:cs="Courier New"/>
          <w:szCs w:val="16"/>
        </w:rPr>
      </w:pPr>
      <w:r>
        <w:rPr>
          <w:rFonts w:cs="Courier New"/>
          <w:szCs w:val="16"/>
        </w:rPr>
        <w:t xml:space="preserve">                '415':</w:t>
      </w:r>
    </w:p>
    <w:p w14:paraId="7893FCC4"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6054EE2D" w14:textId="77777777" w:rsidR="008D626F" w:rsidRDefault="008D626F" w:rsidP="008D626F">
      <w:pPr>
        <w:pStyle w:val="PL"/>
      </w:pPr>
      <w:r>
        <w:t xml:space="preserve">                '429':</w:t>
      </w:r>
    </w:p>
    <w:p w14:paraId="354221AB" w14:textId="77777777" w:rsidR="008D626F" w:rsidRDefault="008D626F" w:rsidP="008D626F">
      <w:pPr>
        <w:pStyle w:val="PL"/>
      </w:pPr>
      <w:r>
        <w:t xml:space="preserve">                  $ref: 'TS29571_CommonData.yaml#/components/responses/429'</w:t>
      </w:r>
    </w:p>
    <w:p w14:paraId="4512777C" w14:textId="77777777" w:rsidR="008D626F" w:rsidRDefault="008D626F" w:rsidP="008D626F">
      <w:pPr>
        <w:pStyle w:val="PL"/>
        <w:rPr>
          <w:rFonts w:cs="Courier New"/>
          <w:szCs w:val="16"/>
        </w:rPr>
      </w:pPr>
      <w:r>
        <w:rPr>
          <w:rFonts w:cs="Courier New"/>
          <w:szCs w:val="16"/>
        </w:rPr>
        <w:t xml:space="preserve">                '500':</w:t>
      </w:r>
    </w:p>
    <w:p w14:paraId="707EAC22" w14:textId="77777777" w:rsidR="008D626F" w:rsidRDefault="008D626F" w:rsidP="008D626F">
      <w:pPr>
        <w:pStyle w:val="PL"/>
      </w:pPr>
      <w:r>
        <w:rPr>
          <w:rFonts w:cs="Courier New"/>
          <w:szCs w:val="16"/>
        </w:rPr>
        <w:t xml:space="preserve">                  $ref: 'TS29571_CommonData.yaml#/components/responses/500'</w:t>
      </w:r>
    </w:p>
    <w:p w14:paraId="469E7742" w14:textId="77777777" w:rsidR="008D626F" w:rsidRDefault="008D626F" w:rsidP="008D626F">
      <w:pPr>
        <w:pStyle w:val="PL"/>
        <w:rPr>
          <w:rFonts w:cs="Courier New"/>
          <w:szCs w:val="16"/>
        </w:rPr>
      </w:pPr>
      <w:r>
        <w:rPr>
          <w:rFonts w:cs="Courier New"/>
          <w:szCs w:val="16"/>
        </w:rPr>
        <w:t xml:space="preserve">                '502':</w:t>
      </w:r>
    </w:p>
    <w:p w14:paraId="4851EFD3"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0A6A4B1F" w14:textId="77777777" w:rsidR="008D626F" w:rsidRDefault="008D626F" w:rsidP="008D626F">
      <w:pPr>
        <w:pStyle w:val="PL"/>
        <w:rPr>
          <w:rFonts w:cs="Courier New"/>
          <w:szCs w:val="16"/>
        </w:rPr>
      </w:pPr>
      <w:r>
        <w:rPr>
          <w:rFonts w:cs="Courier New"/>
          <w:szCs w:val="16"/>
        </w:rPr>
        <w:t xml:space="preserve">                '503':</w:t>
      </w:r>
    </w:p>
    <w:p w14:paraId="2AD09318" w14:textId="77777777" w:rsidR="008D626F" w:rsidRDefault="008D626F" w:rsidP="008D626F">
      <w:pPr>
        <w:pStyle w:val="PL"/>
        <w:rPr>
          <w:rFonts w:cs="Courier New"/>
          <w:szCs w:val="16"/>
        </w:rPr>
      </w:pPr>
      <w:r>
        <w:rPr>
          <w:rFonts w:cs="Courier New"/>
          <w:szCs w:val="16"/>
        </w:rPr>
        <w:lastRenderedPageBreak/>
        <w:t xml:space="preserve">                  $ref: 'TS29571_CommonData.yaml#/components/responses/503'</w:t>
      </w:r>
    </w:p>
    <w:p w14:paraId="1EA7C75A" w14:textId="77777777" w:rsidR="008D626F" w:rsidRDefault="008D626F" w:rsidP="008D626F">
      <w:pPr>
        <w:pStyle w:val="PL"/>
        <w:rPr>
          <w:rFonts w:cs="Courier New"/>
          <w:szCs w:val="16"/>
        </w:rPr>
      </w:pPr>
      <w:r>
        <w:rPr>
          <w:rFonts w:cs="Courier New"/>
          <w:szCs w:val="16"/>
        </w:rPr>
        <w:t xml:space="preserve">                default:</w:t>
      </w:r>
    </w:p>
    <w:p w14:paraId="2597940D"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43176DB8" w14:textId="77777777" w:rsidR="008D626F" w:rsidRDefault="008D626F" w:rsidP="008D626F">
      <w:pPr>
        <w:pStyle w:val="PL"/>
        <w:rPr>
          <w:rFonts w:cs="Courier New"/>
          <w:szCs w:val="16"/>
        </w:rPr>
      </w:pPr>
      <w:r>
        <w:rPr>
          <w:rFonts w:cs="Courier New"/>
          <w:szCs w:val="16"/>
        </w:rPr>
        <w:t xml:space="preserve">        amEventNotification:</w:t>
      </w:r>
    </w:p>
    <w:p w14:paraId="74D9121E" w14:textId="77777777" w:rsidR="008D626F" w:rsidRDefault="008D626F" w:rsidP="008D626F">
      <w:pPr>
        <w:pStyle w:val="PL"/>
        <w:rPr>
          <w:rFonts w:cs="Courier New"/>
          <w:szCs w:val="16"/>
        </w:rPr>
      </w:pPr>
      <w:r>
        <w:rPr>
          <w:rFonts w:cs="Courier New"/>
          <w:szCs w:val="16"/>
        </w:rPr>
        <w:t xml:space="preserve">          '{$request.body#/evSubsc/eventNotifUri}':</w:t>
      </w:r>
    </w:p>
    <w:p w14:paraId="469906C7" w14:textId="77777777" w:rsidR="008D626F" w:rsidRDefault="008D626F" w:rsidP="008D626F">
      <w:pPr>
        <w:pStyle w:val="PL"/>
        <w:rPr>
          <w:rFonts w:cs="Courier New"/>
          <w:szCs w:val="16"/>
        </w:rPr>
      </w:pPr>
      <w:r>
        <w:rPr>
          <w:rFonts w:cs="Courier New"/>
          <w:szCs w:val="16"/>
        </w:rPr>
        <w:t xml:space="preserve">            post:</w:t>
      </w:r>
    </w:p>
    <w:p w14:paraId="77A5E020" w14:textId="77777777" w:rsidR="008D626F" w:rsidRDefault="008D626F" w:rsidP="008D626F">
      <w:pPr>
        <w:pStyle w:val="PL"/>
        <w:rPr>
          <w:rFonts w:cs="Courier New"/>
          <w:szCs w:val="16"/>
        </w:rPr>
      </w:pPr>
      <w:r>
        <w:rPr>
          <w:rFonts w:cs="Courier New"/>
          <w:szCs w:val="16"/>
        </w:rPr>
        <w:t xml:space="preserve">              requestBody:</w:t>
      </w:r>
    </w:p>
    <w:p w14:paraId="319411AE" w14:textId="77777777" w:rsidR="008D626F" w:rsidRDefault="008D626F" w:rsidP="008D626F">
      <w:pPr>
        <w:pStyle w:val="PL"/>
        <w:rPr>
          <w:rFonts w:cs="Courier New"/>
          <w:szCs w:val="16"/>
        </w:rPr>
      </w:pPr>
      <w:r>
        <w:rPr>
          <w:rFonts w:cs="Courier New"/>
          <w:szCs w:val="16"/>
        </w:rPr>
        <w:t xml:space="preserve">                description: Notification of an event occurrence in the PCF.</w:t>
      </w:r>
    </w:p>
    <w:p w14:paraId="187702FA" w14:textId="77777777" w:rsidR="008D626F" w:rsidRDefault="008D626F" w:rsidP="008D626F">
      <w:pPr>
        <w:pStyle w:val="PL"/>
        <w:rPr>
          <w:rFonts w:cs="Courier New"/>
          <w:szCs w:val="16"/>
        </w:rPr>
      </w:pPr>
      <w:r>
        <w:rPr>
          <w:rFonts w:cs="Courier New"/>
          <w:szCs w:val="16"/>
        </w:rPr>
        <w:t xml:space="preserve">                required: true</w:t>
      </w:r>
    </w:p>
    <w:p w14:paraId="28B9DE3B" w14:textId="77777777" w:rsidR="008D626F" w:rsidRDefault="008D626F" w:rsidP="008D626F">
      <w:pPr>
        <w:pStyle w:val="PL"/>
        <w:rPr>
          <w:rFonts w:cs="Courier New"/>
          <w:szCs w:val="16"/>
        </w:rPr>
      </w:pPr>
      <w:r>
        <w:rPr>
          <w:rFonts w:cs="Courier New"/>
          <w:szCs w:val="16"/>
        </w:rPr>
        <w:t xml:space="preserve">                content:</w:t>
      </w:r>
    </w:p>
    <w:p w14:paraId="7D8F33C1" w14:textId="77777777" w:rsidR="008D626F" w:rsidRDefault="008D626F" w:rsidP="008D626F">
      <w:pPr>
        <w:pStyle w:val="PL"/>
        <w:rPr>
          <w:rFonts w:cs="Courier New"/>
          <w:szCs w:val="16"/>
        </w:rPr>
      </w:pPr>
      <w:r>
        <w:rPr>
          <w:rFonts w:cs="Courier New"/>
          <w:szCs w:val="16"/>
        </w:rPr>
        <w:t xml:space="preserve">                  application/json:</w:t>
      </w:r>
    </w:p>
    <w:p w14:paraId="79C16766" w14:textId="77777777" w:rsidR="008D626F" w:rsidRDefault="008D626F" w:rsidP="008D626F">
      <w:pPr>
        <w:pStyle w:val="PL"/>
        <w:rPr>
          <w:rFonts w:cs="Courier New"/>
          <w:szCs w:val="16"/>
        </w:rPr>
      </w:pPr>
      <w:r>
        <w:rPr>
          <w:rFonts w:cs="Courier New"/>
          <w:szCs w:val="16"/>
        </w:rPr>
        <w:t xml:space="preserve">                    schema:</w:t>
      </w:r>
    </w:p>
    <w:p w14:paraId="0BA8B0AA" w14:textId="77777777" w:rsidR="008D626F" w:rsidRDefault="008D626F" w:rsidP="008D626F">
      <w:pPr>
        <w:pStyle w:val="PL"/>
        <w:rPr>
          <w:rFonts w:cs="Courier New"/>
          <w:szCs w:val="16"/>
        </w:rPr>
      </w:pPr>
      <w:r>
        <w:rPr>
          <w:rFonts w:cs="Courier New"/>
          <w:szCs w:val="16"/>
        </w:rPr>
        <w:t xml:space="preserve">                      $ref: '#/components/schemas/AmEventsNotification'</w:t>
      </w:r>
    </w:p>
    <w:p w14:paraId="618E1FEE" w14:textId="77777777" w:rsidR="008D626F" w:rsidRDefault="008D626F" w:rsidP="008D626F">
      <w:pPr>
        <w:pStyle w:val="PL"/>
        <w:rPr>
          <w:rFonts w:cs="Courier New"/>
          <w:szCs w:val="16"/>
        </w:rPr>
      </w:pPr>
      <w:r>
        <w:rPr>
          <w:rFonts w:cs="Courier New"/>
          <w:szCs w:val="16"/>
        </w:rPr>
        <w:t xml:space="preserve">              responses:</w:t>
      </w:r>
    </w:p>
    <w:p w14:paraId="246BD3D1" w14:textId="77777777" w:rsidR="008D626F" w:rsidRDefault="008D626F" w:rsidP="008D626F">
      <w:pPr>
        <w:pStyle w:val="PL"/>
        <w:rPr>
          <w:rFonts w:cs="Courier New"/>
          <w:szCs w:val="16"/>
        </w:rPr>
      </w:pPr>
      <w:r>
        <w:rPr>
          <w:rFonts w:cs="Courier New"/>
          <w:szCs w:val="16"/>
        </w:rPr>
        <w:t xml:space="preserve">                '204':</w:t>
      </w:r>
    </w:p>
    <w:p w14:paraId="57A9B10C" w14:textId="77777777" w:rsidR="008D626F" w:rsidRDefault="008D626F" w:rsidP="008D626F">
      <w:pPr>
        <w:pStyle w:val="PL"/>
        <w:rPr>
          <w:rFonts w:cs="Courier New"/>
          <w:szCs w:val="16"/>
        </w:rPr>
      </w:pPr>
      <w:r>
        <w:rPr>
          <w:rFonts w:cs="Courier New"/>
          <w:szCs w:val="16"/>
        </w:rPr>
        <w:t xml:space="preserve">                  description: The receipt of the notification is acknowledged.</w:t>
      </w:r>
    </w:p>
    <w:p w14:paraId="23F9F513" w14:textId="77777777" w:rsidR="008D626F" w:rsidRDefault="008D626F" w:rsidP="008D626F">
      <w:pPr>
        <w:pStyle w:val="PL"/>
      </w:pPr>
      <w:r>
        <w:t xml:space="preserve">                '307':</w:t>
      </w:r>
    </w:p>
    <w:p w14:paraId="473B99F7"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548E7E2F" w14:textId="77777777" w:rsidR="008D626F" w:rsidRDefault="008D626F" w:rsidP="008D626F">
      <w:pPr>
        <w:pStyle w:val="PL"/>
      </w:pPr>
      <w:r>
        <w:t xml:space="preserve">                '308':</w:t>
      </w:r>
    </w:p>
    <w:p w14:paraId="798BA8AA"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DD2688E" w14:textId="77777777" w:rsidR="008D626F" w:rsidRDefault="008D626F" w:rsidP="008D626F">
      <w:pPr>
        <w:pStyle w:val="PL"/>
        <w:rPr>
          <w:rFonts w:cs="Courier New"/>
          <w:szCs w:val="16"/>
        </w:rPr>
      </w:pPr>
      <w:r>
        <w:rPr>
          <w:rFonts w:cs="Courier New"/>
          <w:szCs w:val="16"/>
        </w:rPr>
        <w:t xml:space="preserve">                '400':</w:t>
      </w:r>
    </w:p>
    <w:p w14:paraId="0C0217E2"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475AFC2A" w14:textId="77777777" w:rsidR="008D626F" w:rsidRDefault="008D626F" w:rsidP="008D626F">
      <w:pPr>
        <w:pStyle w:val="PL"/>
        <w:rPr>
          <w:rFonts w:cs="Courier New"/>
          <w:szCs w:val="16"/>
        </w:rPr>
      </w:pPr>
      <w:r>
        <w:rPr>
          <w:rFonts w:cs="Courier New"/>
          <w:szCs w:val="16"/>
        </w:rPr>
        <w:t xml:space="preserve">                '401':</w:t>
      </w:r>
    </w:p>
    <w:p w14:paraId="0888A08B"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7C839A55" w14:textId="77777777" w:rsidR="008D626F" w:rsidRDefault="008D626F" w:rsidP="008D626F">
      <w:pPr>
        <w:pStyle w:val="PL"/>
        <w:rPr>
          <w:rFonts w:cs="Courier New"/>
          <w:szCs w:val="16"/>
        </w:rPr>
      </w:pPr>
      <w:r>
        <w:rPr>
          <w:rFonts w:cs="Courier New"/>
          <w:szCs w:val="16"/>
        </w:rPr>
        <w:t xml:space="preserve">                '403':</w:t>
      </w:r>
    </w:p>
    <w:p w14:paraId="5FC4A4AA"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15EDFC48" w14:textId="77777777" w:rsidR="008D626F" w:rsidRDefault="008D626F" w:rsidP="008D626F">
      <w:pPr>
        <w:pStyle w:val="PL"/>
        <w:rPr>
          <w:rFonts w:cs="Courier New"/>
          <w:szCs w:val="16"/>
        </w:rPr>
      </w:pPr>
      <w:r>
        <w:rPr>
          <w:rFonts w:cs="Courier New"/>
          <w:szCs w:val="16"/>
        </w:rPr>
        <w:t xml:space="preserve">                '404':</w:t>
      </w:r>
    </w:p>
    <w:p w14:paraId="65F4068F"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5DAC82D3" w14:textId="77777777" w:rsidR="008D626F" w:rsidRDefault="008D626F" w:rsidP="008D626F">
      <w:pPr>
        <w:pStyle w:val="PL"/>
        <w:rPr>
          <w:rFonts w:cs="Courier New"/>
          <w:szCs w:val="16"/>
        </w:rPr>
      </w:pPr>
      <w:r>
        <w:rPr>
          <w:rFonts w:cs="Courier New"/>
          <w:szCs w:val="16"/>
        </w:rPr>
        <w:t xml:space="preserve">                '411':</w:t>
      </w:r>
    </w:p>
    <w:p w14:paraId="3E23C18D"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7CC52373" w14:textId="77777777" w:rsidR="008D626F" w:rsidRDefault="008D626F" w:rsidP="008D626F">
      <w:pPr>
        <w:pStyle w:val="PL"/>
        <w:rPr>
          <w:rFonts w:cs="Courier New"/>
          <w:szCs w:val="16"/>
        </w:rPr>
      </w:pPr>
      <w:r>
        <w:rPr>
          <w:rFonts w:cs="Courier New"/>
          <w:szCs w:val="16"/>
        </w:rPr>
        <w:t xml:space="preserve">                '413':</w:t>
      </w:r>
    </w:p>
    <w:p w14:paraId="31EDDBD4"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0D1720F8" w14:textId="77777777" w:rsidR="008D626F" w:rsidRDefault="008D626F" w:rsidP="008D626F">
      <w:pPr>
        <w:pStyle w:val="PL"/>
        <w:rPr>
          <w:rFonts w:cs="Courier New"/>
          <w:szCs w:val="16"/>
        </w:rPr>
      </w:pPr>
      <w:r>
        <w:rPr>
          <w:rFonts w:cs="Courier New"/>
          <w:szCs w:val="16"/>
        </w:rPr>
        <w:t xml:space="preserve">                '415':</w:t>
      </w:r>
    </w:p>
    <w:p w14:paraId="4B589279"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1FF817A2" w14:textId="77777777" w:rsidR="008D626F" w:rsidRDefault="008D626F" w:rsidP="008D626F">
      <w:pPr>
        <w:pStyle w:val="PL"/>
      </w:pPr>
      <w:r>
        <w:t xml:space="preserve">                '429':</w:t>
      </w:r>
    </w:p>
    <w:p w14:paraId="0BAF5601" w14:textId="77777777" w:rsidR="008D626F" w:rsidRDefault="008D626F" w:rsidP="008D626F">
      <w:pPr>
        <w:pStyle w:val="PL"/>
      </w:pPr>
      <w:r>
        <w:t xml:space="preserve">                  $ref: 'TS29571_CommonData.yaml#/components/responses/429'</w:t>
      </w:r>
    </w:p>
    <w:p w14:paraId="60832806" w14:textId="77777777" w:rsidR="008D626F" w:rsidRDefault="008D626F" w:rsidP="008D626F">
      <w:pPr>
        <w:pStyle w:val="PL"/>
        <w:rPr>
          <w:rFonts w:cs="Courier New"/>
          <w:szCs w:val="16"/>
        </w:rPr>
      </w:pPr>
      <w:r>
        <w:rPr>
          <w:rFonts w:cs="Courier New"/>
          <w:szCs w:val="16"/>
        </w:rPr>
        <w:t xml:space="preserve">                '500':</w:t>
      </w:r>
    </w:p>
    <w:p w14:paraId="22A348D8" w14:textId="77777777" w:rsidR="008D626F" w:rsidRDefault="008D626F" w:rsidP="008D626F">
      <w:pPr>
        <w:pStyle w:val="PL"/>
      </w:pPr>
      <w:r>
        <w:rPr>
          <w:rFonts w:cs="Courier New"/>
          <w:szCs w:val="16"/>
        </w:rPr>
        <w:t xml:space="preserve">                  $ref: 'TS29571_CommonData.yaml#/components/responses/500'</w:t>
      </w:r>
    </w:p>
    <w:p w14:paraId="6D2E5810" w14:textId="77777777" w:rsidR="008D626F" w:rsidRDefault="008D626F" w:rsidP="008D626F">
      <w:pPr>
        <w:pStyle w:val="PL"/>
        <w:rPr>
          <w:rFonts w:cs="Courier New"/>
          <w:szCs w:val="16"/>
        </w:rPr>
      </w:pPr>
      <w:r>
        <w:rPr>
          <w:rFonts w:cs="Courier New"/>
          <w:szCs w:val="16"/>
        </w:rPr>
        <w:t xml:space="preserve">                '502':</w:t>
      </w:r>
    </w:p>
    <w:p w14:paraId="25F55699"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5007FDED" w14:textId="77777777" w:rsidR="008D626F" w:rsidRDefault="008D626F" w:rsidP="008D626F">
      <w:pPr>
        <w:pStyle w:val="PL"/>
        <w:rPr>
          <w:rFonts w:cs="Courier New"/>
          <w:szCs w:val="16"/>
        </w:rPr>
      </w:pPr>
      <w:r>
        <w:rPr>
          <w:rFonts w:cs="Courier New"/>
          <w:szCs w:val="16"/>
        </w:rPr>
        <w:t xml:space="preserve">                '503':</w:t>
      </w:r>
    </w:p>
    <w:p w14:paraId="5DA55ED6"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2C342D9B" w14:textId="77777777" w:rsidR="008D626F" w:rsidRDefault="008D626F" w:rsidP="008D626F">
      <w:pPr>
        <w:pStyle w:val="PL"/>
        <w:rPr>
          <w:rFonts w:cs="Courier New"/>
          <w:szCs w:val="16"/>
        </w:rPr>
      </w:pPr>
      <w:r>
        <w:rPr>
          <w:rFonts w:cs="Courier New"/>
          <w:szCs w:val="16"/>
        </w:rPr>
        <w:t xml:space="preserve">                default:</w:t>
      </w:r>
    </w:p>
    <w:p w14:paraId="68C6626E"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1DBB0EF9" w14:textId="77777777" w:rsidR="008D626F" w:rsidRDefault="008D626F" w:rsidP="008D626F">
      <w:pPr>
        <w:pStyle w:val="PL"/>
        <w:rPr>
          <w:rFonts w:cs="Courier New"/>
          <w:szCs w:val="16"/>
        </w:rPr>
      </w:pPr>
      <w:r>
        <w:rPr>
          <w:rFonts w:cs="Courier New"/>
          <w:szCs w:val="16"/>
        </w:rPr>
        <w:t>#</w:t>
      </w:r>
    </w:p>
    <w:p w14:paraId="2C3A2759" w14:textId="77777777" w:rsidR="008D626F" w:rsidRDefault="008D626F" w:rsidP="008D626F">
      <w:pPr>
        <w:pStyle w:val="PL"/>
        <w:rPr>
          <w:rFonts w:cs="Courier New"/>
          <w:szCs w:val="16"/>
        </w:rPr>
      </w:pPr>
      <w:r>
        <w:rPr>
          <w:rFonts w:cs="Courier New"/>
          <w:szCs w:val="16"/>
        </w:rPr>
        <w:t xml:space="preserve">  /app-am-contexts/{appAmContextId}:</w:t>
      </w:r>
    </w:p>
    <w:p w14:paraId="4E044059" w14:textId="77777777" w:rsidR="008D626F" w:rsidRDefault="008D626F" w:rsidP="008D626F">
      <w:pPr>
        <w:pStyle w:val="PL"/>
        <w:rPr>
          <w:rFonts w:cs="Courier New"/>
          <w:szCs w:val="16"/>
        </w:rPr>
      </w:pPr>
      <w:r>
        <w:rPr>
          <w:rFonts w:cs="Courier New"/>
          <w:szCs w:val="16"/>
        </w:rPr>
        <w:t xml:space="preserve">    get:</w:t>
      </w:r>
    </w:p>
    <w:p w14:paraId="142566F5" w14:textId="77777777" w:rsidR="008D626F" w:rsidRDefault="008D626F" w:rsidP="008D626F">
      <w:pPr>
        <w:pStyle w:val="PL"/>
        <w:rPr>
          <w:rFonts w:cs="Courier New"/>
          <w:szCs w:val="16"/>
        </w:rPr>
      </w:pPr>
      <w:r>
        <w:rPr>
          <w:rFonts w:cs="Courier New"/>
          <w:szCs w:val="16"/>
        </w:rPr>
        <w:t xml:space="preserve">      summary: "Reads an existing Individual Application AM Context"</w:t>
      </w:r>
    </w:p>
    <w:p w14:paraId="79EB898F" w14:textId="77777777" w:rsidR="008D626F" w:rsidRDefault="008D626F" w:rsidP="008D626F">
      <w:pPr>
        <w:pStyle w:val="PL"/>
        <w:rPr>
          <w:rFonts w:cs="Courier New"/>
          <w:szCs w:val="16"/>
        </w:rPr>
      </w:pPr>
      <w:r>
        <w:rPr>
          <w:rFonts w:cs="Courier New"/>
          <w:szCs w:val="16"/>
        </w:rPr>
        <w:t xml:space="preserve">      operationId: GetAppAmContext</w:t>
      </w:r>
    </w:p>
    <w:p w14:paraId="5C093ADE" w14:textId="77777777" w:rsidR="008D626F" w:rsidRDefault="008D626F" w:rsidP="008D626F">
      <w:pPr>
        <w:pStyle w:val="PL"/>
        <w:rPr>
          <w:rFonts w:cs="Courier New"/>
          <w:szCs w:val="16"/>
        </w:rPr>
      </w:pPr>
      <w:r>
        <w:rPr>
          <w:rFonts w:cs="Courier New"/>
          <w:szCs w:val="16"/>
        </w:rPr>
        <w:t xml:space="preserve">      tags:</w:t>
      </w:r>
    </w:p>
    <w:p w14:paraId="692443AB" w14:textId="77777777" w:rsidR="008D626F" w:rsidRDefault="008D626F" w:rsidP="008D626F">
      <w:pPr>
        <w:pStyle w:val="PL"/>
        <w:rPr>
          <w:rFonts w:cs="Courier New"/>
          <w:szCs w:val="16"/>
        </w:rPr>
      </w:pPr>
      <w:r>
        <w:rPr>
          <w:rFonts w:cs="Courier New"/>
          <w:szCs w:val="16"/>
        </w:rPr>
        <w:t xml:space="preserve">        - Individual Application AM Context (Document)</w:t>
      </w:r>
    </w:p>
    <w:p w14:paraId="2F44DBFA" w14:textId="77777777" w:rsidR="008D626F" w:rsidRDefault="008D626F" w:rsidP="008D626F">
      <w:pPr>
        <w:pStyle w:val="PL"/>
        <w:rPr>
          <w:rFonts w:cs="Courier New"/>
          <w:szCs w:val="16"/>
        </w:rPr>
      </w:pPr>
      <w:r>
        <w:rPr>
          <w:rFonts w:cs="Courier New"/>
          <w:szCs w:val="16"/>
        </w:rPr>
        <w:t xml:space="preserve">      parameters:</w:t>
      </w:r>
    </w:p>
    <w:p w14:paraId="7FB7CC06" w14:textId="77777777" w:rsidR="008D626F" w:rsidRDefault="008D626F" w:rsidP="008D626F">
      <w:pPr>
        <w:pStyle w:val="PL"/>
        <w:rPr>
          <w:rFonts w:cs="Courier New"/>
          <w:szCs w:val="16"/>
        </w:rPr>
      </w:pPr>
      <w:r>
        <w:rPr>
          <w:rFonts w:cs="Courier New"/>
          <w:szCs w:val="16"/>
        </w:rPr>
        <w:t xml:space="preserve">        - name: appAmContextId</w:t>
      </w:r>
    </w:p>
    <w:p w14:paraId="491B09F3" w14:textId="77777777" w:rsidR="008D626F" w:rsidRDefault="008D626F" w:rsidP="008D626F">
      <w:pPr>
        <w:pStyle w:val="PL"/>
        <w:rPr>
          <w:rFonts w:cs="Courier New"/>
          <w:szCs w:val="16"/>
        </w:rPr>
      </w:pPr>
      <w:r>
        <w:rPr>
          <w:rFonts w:cs="Courier New"/>
          <w:szCs w:val="16"/>
        </w:rPr>
        <w:t xml:space="preserve">          description: String identifying the resource.</w:t>
      </w:r>
    </w:p>
    <w:p w14:paraId="2D598E37" w14:textId="77777777" w:rsidR="008D626F" w:rsidRDefault="008D626F" w:rsidP="008D626F">
      <w:pPr>
        <w:pStyle w:val="PL"/>
        <w:rPr>
          <w:rFonts w:cs="Courier New"/>
          <w:szCs w:val="16"/>
        </w:rPr>
      </w:pPr>
      <w:r>
        <w:rPr>
          <w:rFonts w:cs="Courier New"/>
          <w:szCs w:val="16"/>
        </w:rPr>
        <w:t xml:space="preserve">          in: path</w:t>
      </w:r>
    </w:p>
    <w:p w14:paraId="5FB18CC6" w14:textId="77777777" w:rsidR="008D626F" w:rsidRDefault="008D626F" w:rsidP="008D626F">
      <w:pPr>
        <w:pStyle w:val="PL"/>
        <w:rPr>
          <w:rFonts w:cs="Courier New"/>
          <w:szCs w:val="16"/>
        </w:rPr>
      </w:pPr>
      <w:r>
        <w:rPr>
          <w:rFonts w:cs="Courier New"/>
          <w:szCs w:val="16"/>
        </w:rPr>
        <w:t xml:space="preserve">          required: true</w:t>
      </w:r>
    </w:p>
    <w:p w14:paraId="39727BFF" w14:textId="77777777" w:rsidR="008D626F" w:rsidRDefault="008D626F" w:rsidP="008D626F">
      <w:pPr>
        <w:pStyle w:val="PL"/>
        <w:rPr>
          <w:rFonts w:cs="Courier New"/>
          <w:szCs w:val="16"/>
        </w:rPr>
      </w:pPr>
      <w:r>
        <w:rPr>
          <w:rFonts w:cs="Courier New"/>
          <w:szCs w:val="16"/>
        </w:rPr>
        <w:t xml:space="preserve">          schema:</w:t>
      </w:r>
    </w:p>
    <w:p w14:paraId="780BA6F9" w14:textId="77777777" w:rsidR="008D626F" w:rsidRDefault="008D626F" w:rsidP="008D626F">
      <w:pPr>
        <w:pStyle w:val="PL"/>
        <w:rPr>
          <w:rFonts w:cs="Courier New"/>
          <w:szCs w:val="16"/>
        </w:rPr>
      </w:pPr>
      <w:r>
        <w:rPr>
          <w:rFonts w:cs="Courier New"/>
          <w:szCs w:val="16"/>
        </w:rPr>
        <w:t xml:space="preserve">            type: string</w:t>
      </w:r>
    </w:p>
    <w:p w14:paraId="72118747" w14:textId="77777777" w:rsidR="008D626F" w:rsidRDefault="008D626F" w:rsidP="008D626F">
      <w:pPr>
        <w:pStyle w:val="PL"/>
        <w:rPr>
          <w:rFonts w:cs="Courier New"/>
          <w:szCs w:val="16"/>
        </w:rPr>
      </w:pPr>
      <w:r>
        <w:rPr>
          <w:rFonts w:cs="Courier New"/>
          <w:szCs w:val="16"/>
        </w:rPr>
        <w:t xml:space="preserve">      responses:</w:t>
      </w:r>
    </w:p>
    <w:p w14:paraId="257FB37E" w14:textId="77777777" w:rsidR="008D626F" w:rsidRDefault="008D626F" w:rsidP="008D626F">
      <w:pPr>
        <w:pStyle w:val="PL"/>
        <w:rPr>
          <w:rFonts w:cs="Courier New"/>
          <w:szCs w:val="16"/>
        </w:rPr>
      </w:pPr>
      <w:r>
        <w:rPr>
          <w:rFonts w:cs="Courier New"/>
          <w:szCs w:val="16"/>
        </w:rPr>
        <w:t xml:space="preserve">        '200':</w:t>
      </w:r>
    </w:p>
    <w:p w14:paraId="2F15B6A0" w14:textId="77777777" w:rsidR="008D626F" w:rsidRDefault="008D626F" w:rsidP="008D626F">
      <w:pPr>
        <w:pStyle w:val="PL"/>
        <w:rPr>
          <w:rFonts w:cs="Courier New"/>
          <w:szCs w:val="16"/>
        </w:rPr>
      </w:pPr>
      <w:r>
        <w:rPr>
          <w:rFonts w:cs="Courier New"/>
          <w:szCs w:val="16"/>
        </w:rPr>
        <w:t xml:space="preserve">          description: A representation of the resource is returned.</w:t>
      </w:r>
    </w:p>
    <w:p w14:paraId="6F0BE766" w14:textId="77777777" w:rsidR="008D626F" w:rsidRDefault="008D626F" w:rsidP="008D626F">
      <w:pPr>
        <w:pStyle w:val="PL"/>
        <w:rPr>
          <w:rFonts w:cs="Courier New"/>
          <w:szCs w:val="16"/>
        </w:rPr>
      </w:pPr>
      <w:r>
        <w:rPr>
          <w:rFonts w:cs="Courier New"/>
          <w:szCs w:val="16"/>
        </w:rPr>
        <w:t xml:space="preserve">          content:</w:t>
      </w:r>
    </w:p>
    <w:p w14:paraId="36B914A3" w14:textId="77777777" w:rsidR="008D626F" w:rsidRDefault="008D626F" w:rsidP="008D626F">
      <w:pPr>
        <w:pStyle w:val="PL"/>
        <w:rPr>
          <w:rFonts w:cs="Courier New"/>
          <w:szCs w:val="16"/>
        </w:rPr>
      </w:pPr>
      <w:r>
        <w:rPr>
          <w:rFonts w:cs="Courier New"/>
          <w:szCs w:val="16"/>
        </w:rPr>
        <w:t xml:space="preserve">            application/json:</w:t>
      </w:r>
    </w:p>
    <w:p w14:paraId="7559904C" w14:textId="77777777" w:rsidR="008D626F" w:rsidRDefault="008D626F" w:rsidP="008D626F">
      <w:pPr>
        <w:pStyle w:val="PL"/>
        <w:rPr>
          <w:rFonts w:cs="Courier New"/>
          <w:szCs w:val="16"/>
        </w:rPr>
      </w:pPr>
      <w:r>
        <w:rPr>
          <w:rFonts w:cs="Courier New"/>
          <w:szCs w:val="16"/>
        </w:rPr>
        <w:t xml:space="preserve">              schema:</w:t>
      </w:r>
    </w:p>
    <w:p w14:paraId="0801A0B5" w14:textId="77777777" w:rsidR="008D626F" w:rsidRDefault="008D626F" w:rsidP="008D626F">
      <w:pPr>
        <w:pStyle w:val="PL"/>
        <w:rPr>
          <w:rFonts w:cs="Courier New"/>
          <w:szCs w:val="16"/>
        </w:rPr>
      </w:pPr>
      <w:r>
        <w:rPr>
          <w:rFonts w:cs="Courier New"/>
          <w:szCs w:val="16"/>
        </w:rPr>
        <w:t xml:space="preserve">                $ref: '#/components/schemas/AppAmContextData'</w:t>
      </w:r>
    </w:p>
    <w:p w14:paraId="417F0536" w14:textId="77777777" w:rsidR="008D626F" w:rsidRDefault="008D626F" w:rsidP="008D626F">
      <w:pPr>
        <w:pStyle w:val="PL"/>
      </w:pPr>
      <w:r>
        <w:t xml:space="preserve">        '307':</w:t>
      </w:r>
    </w:p>
    <w:p w14:paraId="40F7D111"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7E1C5AF4" w14:textId="77777777" w:rsidR="008D626F" w:rsidRDefault="008D626F" w:rsidP="008D626F">
      <w:pPr>
        <w:pStyle w:val="PL"/>
      </w:pPr>
      <w:r>
        <w:t xml:space="preserve">        '308':</w:t>
      </w:r>
    </w:p>
    <w:p w14:paraId="20DA446B"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07F876C" w14:textId="77777777" w:rsidR="008D626F" w:rsidRDefault="008D626F" w:rsidP="008D626F">
      <w:pPr>
        <w:pStyle w:val="PL"/>
        <w:rPr>
          <w:rFonts w:cs="Courier New"/>
          <w:szCs w:val="16"/>
        </w:rPr>
      </w:pPr>
      <w:r>
        <w:rPr>
          <w:rFonts w:cs="Courier New"/>
          <w:szCs w:val="16"/>
        </w:rPr>
        <w:t xml:space="preserve">        '400':</w:t>
      </w:r>
    </w:p>
    <w:p w14:paraId="677B302B"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7BF3DE39" w14:textId="77777777" w:rsidR="008D626F" w:rsidRDefault="008D626F" w:rsidP="008D626F">
      <w:pPr>
        <w:pStyle w:val="PL"/>
        <w:rPr>
          <w:rFonts w:cs="Courier New"/>
          <w:szCs w:val="16"/>
        </w:rPr>
      </w:pPr>
      <w:r>
        <w:rPr>
          <w:rFonts w:cs="Courier New"/>
          <w:szCs w:val="16"/>
        </w:rPr>
        <w:t xml:space="preserve">        '401':</w:t>
      </w:r>
    </w:p>
    <w:p w14:paraId="55A13388"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2442C7F1" w14:textId="77777777" w:rsidR="008D626F" w:rsidRDefault="008D626F" w:rsidP="008D626F">
      <w:pPr>
        <w:pStyle w:val="PL"/>
      </w:pPr>
      <w:r>
        <w:t xml:space="preserve">        '403':</w:t>
      </w:r>
    </w:p>
    <w:p w14:paraId="30FD32BB" w14:textId="77777777" w:rsidR="008D626F" w:rsidRDefault="008D626F" w:rsidP="008D626F">
      <w:pPr>
        <w:pStyle w:val="PL"/>
      </w:pPr>
      <w:r>
        <w:t xml:space="preserve">          $ref: 'TS29571_CommonData.yaml#/components/responses/403'</w:t>
      </w:r>
    </w:p>
    <w:p w14:paraId="7C900307" w14:textId="77777777" w:rsidR="008D626F" w:rsidRDefault="008D626F" w:rsidP="008D626F">
      <w:pPr>
        <w:pStyle w:val="PL"/>
      </w:pPr>
      <w:r>
        <w:t xml:space="preserve">        '404':</w:t>
      </w:r>
    </w:p>
    <w:p w14:paraId="3BD10E3E" w14:textId="77777777" w:rsidR="008D626F" w:rsidRDefault="008D626F" w:rsidP="008D626F">
      <w:pPr>
        <w:pStyle w:val="PL"/>
      </w:pPr>
      <w:r>
        <w:t xml:space="preserve">          $ref: 'TS29571_CommonData.yaml#/components/responses/404'</w:t>
      </w:r>
    </w:p>
    <w:p w14:paraId="5E1C2D2C" w14:textId="77777777" w:rsidR="008D626F" w:rsidRDefault="008D626F" w:rsidP="008D626F">
      <w:pPr>
        <w:pStyle w:val="PL"/>
      </w:pPr>
      <w:r>
        <w:t xml:space="preserve">        '406':</w:t>
      </w:r>
    </w:p>
    <w:p w14:paraId="79FDEA37" w14:textId="77777777" w:rsidR="008D626F" w:rsidRDefault="008D626F" w:rsidP="008D626F">
      <w:pPr>
        <w:pStyle w:val="PL"/>
      </w:pPr>
      <w:r>
        <w:lastRenderedPageBreak/>
        <w:t xml:space="preserve">          $ref: 'TS29571_CommonData.yaml#/components/responses/406'</w:t>
      </w:r>
    </w:p>
    <w:p w14:paraId="1D0F3C24" w14:textId="77777777" w:rsidR="008D626F" w:rsidRDefault="008D626F" w:rsidP="008D626F">
      <w:pPr>
        <w:pStyle w:val="PL"/>
      </w:pPr>
      <w:r>
        <w:t xml:space="preserve">        '429':</w:t>
      </w:r>
    </w:p>
    <w:p w14:paraId="6C82E3CD" w14:textId="77777777" w:rsidR="008D626F" w:rsidRDefault="008D626F" w:rsidP="008D626F">
      <w:pPr>
        <w:pStyle w:val="PL"/>
      </w:pPr>
      <w:r>
        <w:t xml:space="preserve">          $ref: 'TS29571_CommonData.yaml#/components/responses/429'</w:t>
      </w:r>
    </w:p>
    <w:p w14:paraId="746A2E8C" w14:textId="77777777" w:rsidR="008D626F" w:rsidRDefault="008D626F" w:rsidP="008D626F">
      <w:pPr>
        <w:pStyle w:val="PL"/>
        <w:rPr>
          <w:rFonts w:cs="Courier New"/>
          <w:szCs w:val="16"/>
        </w:rPr>
      </w:pPr>
      <w:r>
        <w:rPr>
          <w:rFonts w:cs="Courier New"/>
          <w:szCs w:val="16"/>
        </w:rPr>
        <w:t xml:space="preserve">        '500':</w:t>
      </w:r>
    </w:p>
    <w:p w14:paraId="2888B376" w14:textId="77777777" w:rsidR="008D626F" w:rsidRDefault="008D626F" w:rsidP="008D626F">
      <w:pPr>
        <w:pStyle w:val="PL"/>
      </w:pPr>
      <w:r>
        <w:rPr>
          <w:rFonts w:cs="Courier New"/>
          <w:szCs w:val="16"/>
        </w:rPr>
        <w:t xml:space="preserve">          $ref: 'TS29571_CommonData.yaml#/components/responses/500'</w:t>
      </w:r>
    </w:p>
    <w:p w14:paraId="1F59806C" w14:textId="77777777" w:rsidR="008D626F" w:rsidRDefault="008D626F" w:rsidP="008D626F">
      <w:pPr>
        <w:pStyle w:val="PL"/>
        <w:rPr>
          <w:rFonts w:cs="Courier New"/>
          <w:szCs w:val="16"/>
        </w:rPr>
      </w:pPr>
      <w:r>
        <w:rPr>
          <w:rFonts w:cs="Courier New"/>
          <w:szCs w:val="16"/>
        </w:rPr>
        <w:t xml:space="preserve">        '502':</w:t>
      </w:r>
    </w:p>
    <w:p w14:paraId="47A07ECF"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732DA14A" w14:textId="77777777" w:rsidR="008D626F" w:rsidRDefault="008D626F" w:rsidP="008D626F">
      <w:pPr>
        <w:pStyle w:val="PL"/>
        <w:rPr>
          <w:rFonts w:cs="Courier New"/>
          <w:szCs w:val="16"/>
        </w:rPr>
      </w:pPr>
      <w:r>
        <w:rPr>
          <w:rFonts w:cs="Courier New"/>
          <w:szCs w:val="16"/>
        </w:rPr>
        <w:t xml:space="preserve">        '503':</w:t>
      </w:r>
    </w:p>
    <w:p w14:paraId="389188C6"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4238D531" w14:textId="77777777" w:rsidR="008D626F" w:rsidRDefault="008D626F" w:rsidP="008D626F">
      <w:pPr>
        <w:pStyle w:val="PL"/>
        <w:rPr>
          <w:rFonts w:cs="Courier New"/>
          <w:szCs w:val="16"/>
        </w:rPr>
      </w:pPr>
      <w:r>
        <w:rPr>
          <w:rFonts w:cs="Courier New"/>
          <w:szCs w:val="16"/>
        </w:rPr>
        <w:t xml:space="preserve">        default:</w:t>
      </w:r>
    </w:p>
    <w:p w14:paraId="19579AA9"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50D50169" w14:textId="77777777" w:rsidR="008D626F" w:rsidRDefault="008D626F" w:rsidP="008D626F">
      <w:pPr>
        <w:pStyle w:val="PL"/>
        <w:rPr>
          <w:rFonts w:cs="Courier New"/>
          <w:szCs w:val="16"/>
        </w:rPr>
      </w:pPr>
      <w:r>
        <w:rPr>
          <w:rFonts w:cs="Courier New"/>
          <w:szCs w:val="16"/>
        </w:rPr>
        <w:t>#</w:t>
      </w:r>
    </w:p>
    <w:p w14:paraId="16A405F1" w14:textId="77777777" w:rsidR="008D626F" w:rsidRDefault="008D626F" w:rsidP="008D626F">
      <w:pPr>
        <w:pStyle w:val="PL"/>
        <w:rPr>
          <w:rFonts w:cs="Courier New"/>
          <w:szCs w:val="16"/>
        </w:rPr>
      </w:pPr>
      <w:r>
        <w:rPr>
          <w:rFonts w:cs="Courier New"/>
          <w:szCs w:val="16"/>
        </w:rPr>
        <w:t xml:space="preserve">    patch:</w:t>
      </w:r>
    </w:p>
    <w:p w14:paraId="2D84BE80" w14:textId="77777777" w:rsidR="008D626F" w:rsidRDefault="008D626F" w:rsidP="008D626F">
      <w:pPr>
        <w:pStyle w:val="PL"/>
        <w:rPr>
          <w:rFonts w:cs="Courier New"/>
          <w:szCs w:val="16"/>
        </w:rPr>
      </w:pPr>
      <w:r>
        <w:rPr>
          <w:rFonts w:cs="Courier New"/>
          <w:szCs w:val="16"/>
        </w:rPr>
        <w:t xml:space="preserve">      summary: "Modifies an existing Individual Application AM Context"</w:t>
      </w:r>
    </w:p>
    <w:p w14:paraId="588D0712" w14:textId="77777777" w:rsidR="008D626F" w:rsidRDefault="008D626F" w:rsidP="008D626F">
      <w:pPr>
        <w:pStyle w:val="PL"/>
        <w:rPr>
          <w:rFonts w:cs="Courier New"/>
          <w:szCs w:val="16"/>
        </w:rPr>
      </w:pPr>
      <w:r>
        <w:rPr>
          <w:rFonts w:cs="Courier New"/>
          <w:szCs w:val="16"/>
        </w:rPr>
        <w:t xml:space="preserve">      operationId: ModAppAmContext</w:t>
      </w:r>
    </w:p>
    <w:p w14:paraId="35551DD3" w14:textId="77777777" w:rsidR="008D626F" w:rsidRDefault="008D626F" w:rsidP="008D626F">
      <w:pPr>
        <w:pStyle w:val="PL"/>
        <w:rPr>
          <w:rFonts w:cs="Courier New"/>
          <w:szCs w:val="16"/>
        </w:rPr>
      </w:pPr>
      <w:r>
        <w:rPr>
          <w:rFonts w:cs="Courier New"/>
          <w:szCs w:val="16"/>
        </w:rPr>
        <w:t xml:space="preserve">      tags:</w:t>
      </w:r>
    </w:p>
    <w:p w14:paraId="1D65EACA" w14:textId="77777777" w:rsidR="008D626F" w:rsidRDefault="008D626F" w:rsidP="008D626F">
      <w:pPr>
        <w:pStyle w:val="PL"/>
        <w:rPr>
          <w:rFonts w:cs="Courier New"/>
          <w:szCs w:val="16"/>
        </w:rPr>
      </w:pPr>
      <w:r>
        <w:rPr>
          <w:rFonts w:cs="Courier New"/>
          <w:szCs w:val="16"/>
        </w:rPr>
        <w:t xml:space="preserve">        - Individual Application AM Context (Document)</w:t>
      </w:r>
    </w:p>
    <w:p w14:paraId="69ED17A1" w14:textId="77777777" w:rsidR="008D626F" w:rsidRDefault="008D626F" w:rsidP="008D626F">
      <w:pPr>
        <w:pStyle w:val="PL"/>
        <w:rPr>
          <w:rFonts w:cs="Courier New"/>
          <w:szCs w:val="16"/>
        </w:rPr>
      </w:pPr>
      <w:r>
        <w:rPr>
          <w:rFonts w:cs="Courier New"/>
          <w:szCs w:val="16"/>
        </w:rPr>
        <w:t xml:space="preserve">      parameters:</w:t>
      </w:r>
    </w:p>
    <w:p w14:paraId="47B069EF" w14:textId="77777777" w:rsidR="008D626F" w:rsidRDefault="008D626F" w:rsidP="008D626F">
      <w:pPr>
        <w:pStyle w:val="PL"/>
        <w:rPr>
          <w:rFonts w:cs="Courier New"/>
          <w:szCs w:val="16"/>
        </w:rPr>
      </w:pPr>
      <w:r>
        <w:rPr>
          <w:rFonts w:cs="Courier New"/>
          <w:szCs w:val="16"/>
        </w:rPr>
        <w:t xml:space="preserve">        - name: appAmContextId</w:t>
      </w:r>
    </w:p>
    <w:p w14:paraId="55DCC59F" w14:textId="77777777" w:rsidR="008D626F" w:rsidRDefault="008D626F" w:rsidP="008D626F">
      <w:pPr>
        <w:pStyle w:val="PL"/>
        <w:rPr>
          <w:rFonts w:cs="Courier New"/>
          <w:szCs w:val="16"/>
        </w:rPr>
      </w:pPr>
      <w:r>
        <w:rPr>
          <w:rFonts w:cs="Courier New"/>
          <w:szCs w:val="16"/>
        </w:rPr>
        <w:t xml:space="preserve">          description: String identifying the resource.</w:t>
      </w:r>
    </w:p>
    <w:p w14:paraId="11964FC3" w14:textId="77777777" w:rsidR="008D626F" w:rsidRDefault="008D626F" w:rsidP="008D626F">
      <w:pPr>
        <w:pStyle w:val="PL"/>
        <w:rPr>
          <w:rFonts w:cs="Courier New"/>
          <w:szCs w:val="16"/>
        </w:rPr>
      </w:pPr>
      <w:r>
        <w:rPr>
          <w:rFonts w:cs="Courier New"/>
          <w:szCs w:val="16"/>
        </w:rPr>
        <w:t xml:space="preserve">          in: path</w:t>
      </w:r>
    </w:p>
    <w:p w14:paraId="4E7EAE00" w14:textId="77777777" w:rsidR="008D626F" w:rsidRDefault="008D626F" w:rsidP="008D626F">
      <w:pPr>
        <w:pStyle w:val="PL"/>
        <w:rPr>
          <w:rFonts w:cs="Courier New"/>
          <w:szCs w:val="16"/>
        </w:rPr>
      </w:pPr>
      <w:r>
        <w:rPr>
          <w:rFonts w:cs="Courier New"/>
          <w:szCs w:val="16"/>
        </w:rPr>
        <w:t xml:space="preserve">          required: true</w:t>
      </w:r>
    </w:p>
    <w:p w14:paraId="6CE61EBF" w14:textId="77777777" w:rsidR="008D626F" w:rsidRDefault="008D626F" w:rsidP="008D626F">
      <w:pPr>
        <w:pStyle w:val="PL"/>
        <w:rPr>
          <w:rFonts w:cs="Courier New"/>
          <w:szCs w:val="16"/>
        </w:rPr>
      </w:pPr>
      <w:r>
        <w:rPr>
          <w:rFonts w:cs="Courier New"/>
          <w:szCs w:val="16"/>
        </w:rPr>
        <w:t xml:space="preserve">          schema:</w:t>
      </w:r>
    </w:p>
    <w:p w14:paraId="5336830A" w14:textId="77777777" w:rsidR="008D626F" w:rsidRDefault="008D626F" w:rsidP="008D626F">
      <w:pPr>
        <w:pStyle w:val="PL"/>
        <w:rPr>
          <w:rFonts w:cs="Courier New"/>
          <w:szCs w:val="16"/>
        </w:rPr>
      </w:pPr>
      <w:r>
        <w:rPr>
          <w:rFonts w:cs="Courier New"/>
          <w:szCs w:val="16"/>
        </w:rPr>
        <w:t xml:space="preserve">            type: string</w:t>
      </w:r>
    </w:p>
    <w:p w14:paraId="6D4E07FF" w14:textId="77777777" w:rsidR="008D626F" w:rsidRDefault="008D626F" w:rsidP="008D626F">
      <w:pPr>
        <w:pStyle w:val="PL"/>
        <w:rPr>
          <w:rFonts w:cs="Courier New"/>
          <w:szCs w:val="16"/>
        </w:rPr>
      </w:pPr>
      <w:r>
        <w:rPr>
          <w:rFonts w:cs="Courier New"/>
          <w:szCs w:val="16"/>
        </w:rPr>
        <w:t xml:space="preserve">      requestBody:</w:t>
      </w:r>
    </w:p>
    <w:p w14:paraId="6595BB05" w14:textId="77777777" w:rsidR="008D626F" w:rsidRDefault="008D626F" w:rsidP="008D626F">
      <w:pPr>
        <w:pStyle w:val="PL"/>
        <w:rPr>
          <w:rFonts w:cs="Courier New"/>
          <w:szCs w:val="16"/>
        </w:rPr>
      </w:pPr>
      <w:r>
        <w:rPr>
          <w:rFonts w:cs="Courier New"/>
          <w:szCs w:val="16"/>
        </w:rPr>
        <w:t xml:space="preserve">        description: Modification of the resource.</w:t>
      </w:r>
    </w:p>
    <w:p w14:paraId="3C34928C" w14:textId="77777777" w:rsidR="008D626F" w:rsidRDefault="008D626F" w:rsidP="008D626F">
      <w:pPr>
        <w:pStyle w:val="PL"/>
        <w:rPr>
          <w:rFonts w:cs="Courier New"/>
          <w:szCs w:val="16"/>
        </w:rPr>
      </w:pPr>
      <w:r>
        <w:rPr>
          <w:rFonts w:cs="Courier New"/>
          <w:szCs w:val="16"/>
        </w:rPr>
        <w:t xml:space="preserve">        required: true</w:t>
      </w:r>
    </w:p>
    <w:p w14:paraId="47E6D5A2" w14:textId="77777777" w:rsidR="008D626F" w:rsidRDefault="008D626F" w:rsidP="008D626F">
      <w:pPr>
        <w:pStyle w:val="PL"/>
        <w:rPr>
          <w:rFonts w:cs="Courier New"/>
          <w:szCs w:val="16"/>
        </w:rPr>
      </w:pPr>
      <w:r>
        <w:rPr>
          <w:rFonts w:cs="Courier New"/>
          <w:szCs w:val="16"/>
        </w:rPr>
        <w:t xml:space="preserve">        content:</w:t>
      </w:r>
    </w:p>
    <w:p w14:paraId="7D9E7A58" w14:textId="77777777" w:rsidR="008D626F" w:rsidRDefault="008D626F" w:rsidP="008D626F">
      <w:pPr>
        <w:pStyle w:val="PL"/>
        <w:rPr>
          <w:rFonts w:cs="Courier New"/>
          <w:szCs w:val="16"/>
        </w:rPr>
      </w:pPr>
      <w:r>
        <w:rPr>
          <w:rFonts w:cs="Courier New"/>
          <w:szCs w:val="16"/>
        </w:rPr>
        <w:t xml:space="preserve">          application/merge-patch+json:</w:t>
      </w:r>
    </w:p>
    <w:p w14:paraId="43C881A6" w14:textId="77777777" w:rsidR="008D626F" w:rsidRDefault="008D626F" w:rsidP="008D626F">
      <w:pPr>
        <w:pStyle w:val="PL"/>
        <w:rPr>
          <w:rFonts w:cs="Courier New"/>
          <w:szCs w:val="16"/>
        </w:rPr>
      </w:pPr>
      <w:r>
        <w:rPr>
          <w:rFonts w:cs="Courier New"/>
          <w:szCs w:val="16"/>
        </w:rPr>
        <w:t xml:space="preserve">            schema:</w:t>
      </w:r>
    </w:p>
    <w:p w14:paraId="7E22848F" w14:textId="77777777" w:rsidR="008D626F" w:rsidRDefault="008D626F" w:rsidP="008D626F">
      <w:pPr>
        <w:pStyle w:val="PL"/>
        <w:rPr>
          <w:rFonts w:cs="Courier New"/>
          <w:szCs w:val="16"/>
        </w:rPr>
      </w:pPr>
      <w:r>
        <w:rPr>
          <w:rFonts w:cs="Courier New"/>
          <w:szCs w:val="16"/>
        </w:rPr>
        <w:t xml:space="preserve">              $ref: '#/components/schemas/AppAmContextUpdateData'</w:t>
      </w:r>
    </w:p>
    <w:p w14:paraId="0D445831" w14:textId="77777777" w:rsidR="008D626F" w:rsidRDefault="008D626F" w:rsidP="008D626F">
      <w:pPr>
        <w:pStyle w:val="PL"/>
        <w:rPr>
          <w:rFonts w:cs="Courier New"/>
          <w:szCs w:val="16"/>
        </w:rPr>
      </w:pPr>
      <w:r>
        <w:rPr>
          <w:rFonts w:cs="Courier New"/>
          <w:szCs w:val="16"/>
        </w:rPr>
        <w:t xml:space="preserve">      responses:</w:t>
      </w:r>
    </w:p>
    <w:p w14:paraId="11F7F531" w14:textId="77777777" w:rsidR="008D626F" w:rsidRDefault="008D626F" w:rsidP="008D626F">
      <w:pPr>
        <w:pStyle w:val="PL"/>
        <w:rPr>
          <w:rFonts w:cs="Courier New"/>
          <w:szCs w:val="16"/>
        </w:rPr>
      </w:pPr>
      <w:r>
        <w:rPr>
          <w:rFonts w:cs="Courier New"/>
          <w:szCs w:val="16"/>
        </w:rPr>
        <w:t xml:space="preserve">        '200':</w:t>
      </w:r>
    </w:p>
    <w:p w14:paraId="708624C7" w14:textId="77777777" w:rsidR="008D626F" w:rsidRDefault="008D626F" w:rsidP="008D626F">
      <w:pPr>
        <w:pStyle w:val="PL"/>
        <w:rPr>
          <w:rFonts w:cs="Courier New"/>
          <w:szCs w:val="16"/>
        </w:rPr>
      </w:pPr>
      <w:r>
        <w:rPr>
          <w:rFonts w:cs="Courier New"/>
          <w:szCs w:val="16"/>
        </w:rPr>
        <w:t xml:space="preserve">          description: &gt;</w:t>
      </w:r>
    </w:p>
    <w:p w14:paraId="653DC72C" w14:textId="77777777" w:rsidR="008D626F" w:rsidRDefault="008D626F" w:rsidP="008D626F">
      <w:pPr>
        <w:pStyle w:val="PL"/>
        <w:rPr>
          <w:rFonts w:cs="Courier New"/>
          <w:szCs w:val="16"/>
        </w:rPr>
      </w:pPr>
      <w:r>
        <w:rPr>
          <w:rFonts w:cs="Courier New"/>
          <w:szCs w:val="16"/>
        </w:rPr>
        <w:t xml:space="preserve">            Successful modification of the resource and a representation of that resource is</w:t>
      </w:r>
    </w:p>
    <w:p w14:paraId="0E0EDDF2" w14:textId="77777777" w:rsidR="008D626F" w:rsidRDefault="008D626F" w:rsidP="008D626F">
      <w:pPr>
        <w:pStyle w:val="PL"/>
        <w:rPr>
          <w:rFonts w:cs="Courier New"/>
          <w:szCs w:val="16"/>
        </w:rPr>
      </w:pPr>
      <w:r>
        <w:rPr>
          <w:rFonts w:cs="Courier New"/>
          <w:szCs w:val="16"/>
        </w:rPr>
        <w:t xml:space="preserve">            returned. If a subscribed event is matched, the event notification is also included</w:t>
      </w:r>
    </w:p>
    <w:p w14:paraId="6B654329" w14:textId="77777777" w:rsidR="008D626F" w:rsidRDefault="008D626F" w:rsidP="008D626F">
      <w:pPr>
        <w:pStyle w:val="PL"/>
        <w:rPr>
          <w:rFonts w:cs="Courier New"/>
          <w:szCs w:val="16"/>
        </w:rPr>
      </w:pPr>
      <w:r>
        <w:rPr>
          <w:rFonts w:cs="Courier New"/>
          <w:szCs w:val="16"/>
        </w:rPr>
        <w:t xml:space="preserve">            in the response.</w:t>
      </w:r>
    </w:p>
    <w:p w14:paraId="26CE6937" w14:textId="77777777" w:rsidR="008D626F" w:rsidRDefault="008D626F" w:rsidP="008D626F">
      <w:pPr>
        <w:pStyle w:val="PL"/>
        <w:rPr>
          <w:rFonts w:cs="Courier New"/>
          <w:szCs w:val="16"/>
        </w:rPr>
      </w:pPr>
      <w:r>
        <w:rPr>
          <w:rFonts w:cs="Courier New"/>
          <w:szCs w:val="16"/>
        </w:rPr>
        <w:t xml:space="preserve">          content:</w:t>
      </w:r>
    </w:p>
    <w:p w14:paraId="57A73D6B" w14:textId="77777777" w:rsidR="008D626F" w:rsidRDefault="008D626F" w:rsidP="008D626F">
      <w:pPr>
        <w:pStyle w:val="PL"/>
        <w:rPr>
          <w:rFonts w:cs="Courier New"/>
          <w:szCs w:val="16"/>
        </w:rPr>
      </w:pPr>
      <w:r>
        <w:rPr>
          <w:rFonts w:cs="Courier New"/>
          <w:szCs w:val="16"/>
        </w:rPr>
        <w:t xml:space="preserve">            application/json:</w:t>
      </w:r>
    </w:p>
    <w:p w14:paraId="45EC14ED" w14:textId="77777777" w:rsidR="008D626F" w:rsidRDefault="008D626F" w:rsidP="008D626F">
      <w:pPr>
        <w:pStyle w:val="PL"/>
        <w:rPr>
          <w:rFonts w:cs="Courier New"/>
          <w:szCs w:val="16"/>
        </w:rPr>
      </w:pPr>
      <w:r>
        <w:rPr>
          <w:rFonts w:cs="Courier New"/>
          <w:szCs w:val="16"/>
        </w:rPr>
        <w:t xml:space="preserve">              schema:</w:t>
      </w:r>
    </w:p>
    <w:p w14:paraId="0CEBA6E3" w14:textId="77777777" w:rsidR="008D626F" w:rsidRDefault="008D626F" w:rsidP="008D626F">
      <w:pPr>
        <w:pStyle w:val="PL"/>
        <w:rPr>
          <w:rFonts w:cs="Courier New"/>
          <w:szCs w:val="16"/>
        </w:rPr>
      </w:pPr>
      <w:r>
        <w:rPr>
          <w:rFonts w:cs="Courier New"/>
          <w:szCs w:val="16"/>
        </w:rPr>
        <w:t xml:space="preserve">                $ref: '#/components/schemas/AppAmContextRespData'</w:t>
      </w:r>
    </w:p>
    <w:p w14:paraId="476DFD53" w14:textId="77777777" w:rsidR="008D626F" w:rsidRDefault="008D626F" w:rsidP="008D626F">
      <w:pPr>
        <w:pStyle w:val="PL"/>
        <w:rPr>
          <w:rFonts w:cs="Courier New"/>
          <w:szCs w:val="16"/>
        </w:rPr>
      </w:pPr>
      <w:r>
        <w:rPr>
          <w:rFonts w:cs="Courier New"/>
          <w:szCs w:val="16"/>
        </w:rPr>
        <w:t xml:space="preserve">        '204':</w:t>
      </w:r>
    </w:p>
    <w:p w14:paraId="619C2F18" w14:textId="77777777" w:rsidR="008D626F" w:rsidRDefault="008D626F" w:rsidP="008D626F">
      <w:pPr>
        <w:pStyle w:val="PL"/>
        <w:rPr>
          <w:rFonts w:cs="Courier New"/>
          <w:szCs w:val="16"/>
        </w:rPr>
      </w:pPr>
      <w:r>
        <w:rPr>
          <w:rFonts w:cs="Courier New"/>
          <w:szCs w:val="16"/>
        </w:rPr>
        <w:t xml:space="preserve">          description: The successful modification.</w:t>
      </w:r>
    </w:p>
    <w:p w14:paraId="3FC792AC" w14:textId="77777777" w:rsidR="008D626F" w:rsidRDefault="008D626F" w:rsidP="008D626F">
      <w:pPr>
        <w:pStyle w:val="PL"/>
      </w:pPr>
      <w:r>
        <w:t xml:space="preserve">        '307':</w:t>
      </w:r>
    </w:p>
    <w:p w14:paraId="665299FD"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09EA6005" w14:textId="77777777" w:rsidR="008D626F" w:rsidRDefault="008D626F" w:rsidP="008D626F">
      <w:pPr>
        <w:pStyle w:val="PL"/>
      </w:pPr>
      <w:r>
        <w:t xml:space="preserve">        '308':</w:t>
      </w:r>
    </w:p>
    <w:p w14:paraId="7F7262E0"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62481B04" w14:textId="77777777" w:rsidR="008D626F" w:rsidRDefault="008D626F" w:rsidP="008D626F">
      <w:pPr>
        <w:pStyle w:val="PL"/>
        <w:rPr>
          <w:rFonts w:cs="Courier New"/>
          <w:szCs w:val="16"/>
        </w:rPr>
      </w:pPr>
      <w:r>
        <w:rPr>
          <w:rFonts w:cs="Courier New"/>
          <w:szCs w:val="16"/>
        </w:rPr>
        <w:t xml:space="preserve">        '400':</w:t>
      </w:r>
    </w:p>
    <w:p w14:paraId="03415B2C"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7D535DFA" w14:textId="77777777" w:rsidR="008D626F" w:rsidRDefault="008D626F" w:rsidP="008D626F">
      <w:pPr>
        <w:pStyle w:val="PL"/>
        <w:rPr>
          <w:rFonts w:cs="Courier New"/>
          <w:szCs w:val="16"/>
        </w:rPr>
      </w:pPr>
      <w:r>
        <w:rPr>
          <w:rFonts w:cs="Courier New"/>
          <w:szCs w:val="16"/>
        </w:rPr>
        <w:t xml:space="preserve">        '401':</w:t>
      </w:r>
    </w:p>
    <w:p w14:paraId="02494C78"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51073963" w14:textId="77777777" w:rsidR="008D626F" w:rsidRDefault="008D626F" w:rsidP="008D626F">
      <w:pPr>
        <w:pStyle w:val="PL"/>
        <w:rPr>
          <w:rFonts w:cs="Courier New"/>
          <w:szCs w:val="16"/>
        </w:rPr>
      </w:pPr>
      <w:r>
        <w:rPr>
          <w:rFonts w:cs="Courier New"/>
          <w:szCs w:val="16"/>
        </w:rPr>
        <w:t xml:space="preserve">        '403':</w:t>
      </w:r>
    </w:p>
    <w:p w14:paraId="1D3161BD"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0A7F40D1" w14:textId="77777777" w:rsidR="008D626F" w:rsidRDefault="008D626F" w:rsidP="008D626F">
      <w:pPr>
        <w:pStyle w:val="PL"/>
        <w:rPr>
          <w:rFonts w:cs="Courier New"/>
          <w:szCs w:val="16"/>
        </w:rPr>
      </w:pPr>
      <w:r>
        <w:rPr>
          <w:rFonts w:cs="Courier New"/>
          <w:szCs w:val="16"/>
        </w:rPr>
        <w:t xml:space="preserve">        '404':</w:t>
      </w:r>
    </w:p>
    <w:p w14:paraId="4EE64B65"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73E747BE" w14:textId="77777777" w:rsidR="008D626F" w:rsidRDefault="008D626F" w:rsidP="008D626F">
      <w:pPr>
        <w:pStyle w:val="PL"/>
        <w:rPr>
          <w:rFonts w:cs="Courier New"/>
          <w:szCs w:val="16"/>
        </w:rPr>
      </w:pPr>
      <w:r>
        <w:rPr>
          <w:rFonts w:cs="Courier New"/>
          <w:szCs w:val="16"/>
        </w:rPr>
        <w:t xml:space="preserve">        '411':</w:t>
      </w:r>
    </w:p>
    <w:p w14:paraId="0AB82D00"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56A31EE8" w14:textId="77777777" w:rsidR="008D626F" w:rsidRDefault="008D626F" w:rsidP="008D626F">
      <w:pPr>
        <w:pStyle w:val="PL"/>
        <w:rPr>
          <w:rFonts w:cs="Courier New"/>
          <w:szCs w:val="16"/>
        </w:rPr>
      </w:pPr>
      <w:r>
        <w:rPr>
          <w:rFonts w:cs="Courier New"/>
          <w:szCs w:val="16"/>
        </w:rPr>
        <w:t xml:space="preserve">        '413':</w:t>
      </w:r>
    </w:p>
    <w:p w14:paraId="4AE5962D"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64BF2BC4" w14:textId="77777777" w:rsidR="008D626F" w:rsidRDefault="008D626F" w:rsidP="008D626F">
      <w:pPr>
        <w:pStyle w:val="PL"/>
        <w:rPr>
          <w:rFonts w:cs="Courier New"/>
          <w:szCs w:val="16"/>
        </w:rPr>
      </w:pPr>
      <w:r>
        <w:rPr>
          <w:rFonts w:cs="Courier New"/>
          <w:szCs w:val="16"/>
        </w:rPr>
        <w:t xml:space="preserve">        '415':</w:t>
      </w:r>
    </w:p>
    <w:p w14:paraId="14FEDBDE"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10458913" w14:textId="77777777" w:rsidR="008D626F" w:rsidRDefault="008D626F" w:rsidP="008D626F">
      <w:pPr>
        <w:pStyle w:val="PL"/>
      </w:pPr>
      <w:r>
        <w:t xml:space="preserve">        '429':</w:t>
      </w:r>
    </w:p>
    <w:p w14:paraId="56A864EF" w14:textId="77777777" w:rsidR="008D626F" w:rsidRDefault="008D626F" w:rsidP="008D626F">
      <w:pPr>
        <w:pStyle w:val="PL"/>
      </w:pPr>
      <w:r>
        <w:t xml:space="preserve">          $ref: 'TS29571_CommonData.yaml#/components/responses/429'</w:t>
      </w:r>
    </w:p>
    <w:p w14:paraId="15350629" w14:textId="77777777" w:rsidR="008D626F" w:rsidRDefault="008D626F" w:rsidP="008D626F">
      <w:pPr>
        <w:pStyle w:val="PL"/>
        <w:rPr>
          <w:rFonts w:cs="Courier New"/>
          <w:szCs w:val="16"/>
        </w:rPr>
      </w:pPr>
      <w:r>
        <w:rPr>
          <w:rFonts w:cs="Courier New"/>
          <w:szCs w:val="16"/>
        </w:rPr>
        <w:t xml:space="preserve">        '500':</w:t>
      </w:r>
    </w:p>
    <w:p w14:paraId="2E3A0480" w14:textId="77777777" w:rsidR="008D626F" w:rsidRDefault="008D626F" w:rsidP="008D626F">
      <w:pPr>
        <w:pStyle w:val="PL"/>
      </w:pPr>
      <w:r>
        <w:rPr>
          <w:rFonts w:cs="Courier New"/>
          <w:szCs w:val="16"/>
        </w:rPr>
        <w:t xml:space="preserve">          $ref: 'TS29571_CommonData.yaml#/components/responses/500'</w:t>
      </w:r>
    </w:p>
    <w:p w14:paraId="02CB5F6C" w14:textId="77777777" w:rsidR="008D626F" w:rsidRDefault="008D626F" w:rsidP="008D626F">
      <w:pPr>
        <w:pStyle w:val="PL"/>
        <w:rPr>
          <w:rFonts w:cs="Courier New"/>
          <w:szCs w:val="16"/>
        </w:rPr>
      </w:pPr>
      <w:r>
        <w:rPr>
          <w:rFonts w:cs="Courier New"/>
          <w:szCs w:val="16"/>
        </w:rPr>
        <w:t xml:space="preserve">        '502':</w:t>
      </w:r>
    </w:p>
    <w:p w14:paraId="4F185932"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7422BE63" w14:textId="77777777" w:rsidR="008D626F" w:rsidRDefault="008D626F" w:rsidP="008D626F">
      <w:pPr>
        <w:pStyle w:val="PL"/>
        <w:rPr>
          <w:rFonts w:cs="Courier New"/>
          <w:szCs w:val="16"/>
        </w:rPr>
      </w:pPr>
      <w:r>
        <w:rPr>
          <w:rFonts w:cs="Courier New"/>
          <w:szCs w:val="16"/>
        </w:rPr>
        <w:t xml:space="preserve">        '503':</w:t>
      </w:r>
    </w:p>
    <w:p w14:paraId="73EECA08"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2AC98EAB" w14:textId="77777777" w:rsidR="008D626F" w:rsidRDefault="008D626F" w:rsidP="008D626F">
      <w:pPr>
        <w:pStyle w:val="PL"/>
        <w:rPr>
          <w:rFonts w:cs="Courier New"/>
          <w:szCs w:val="16"/>
        </w:rPr>
      </w:pPr>
      <w:r>
        <w:rPr>
          <w:rFonts w:cs="Courier New"/>
          <w:szCs w:val="16"/>
        </w:rPr>
        <w:t xml:space="preserve">        default:</w:t>
      </w:r>
    </w:p>
    <w:p w14:paraId="1172F00B"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016F9923" w14:textId="77777777" w:rsidR="008D626F" w:rsidRDefault="008D626F" w:rsidP="008D626F">
      <w:pPr>
        <w:pStyle w:val="PL"/>
        <w:rPr>
          <w:rFonts w:cs="Courier New"/>
          <w:szCs w:val="16"/>
        </w:rPr>
      </w:pPr>
      <w:r>
        <w:rPr>
          <w:rFonts w:cs="Courier New"/>
          <w:szCs w:val="16"/>
        </w:rPr>
        <w:t xml:space="preserve">      callbacks:</w:t>
      </w:r>
    </w:p>
    <w:p w14:paraId="31527D9A" w14:textId="77777777" w:rsidR="008D626F" w:rsidRDefault="008D626F" w:rsidP="008D626F">
      <w:pPr>
        <w:pStyle w:val="PL"/>
        <w:rPr>
          <w:rFonts w:cs="Courier New"/>
          <w:szCs w:val="16"/>
        </w:rPr>
      </w:pPr>
      <w:r>
        <w:rPr>
          <w:rFonts w:cs="Courier New"/>
          <w:szCs w:val="16"/>
        </w:rPr>
        <w:t xml:space="preserve">        amEventNotification:</w:t>
      </w:r>
    </w:p>
    <w:p w14:paraId="44A94507" w14:textId="77777777" w:rsidR="008D626F" w:rsidRDefault="008D626F" w:rsidP="008D626F">
      <w:pPr>
        <w:pStyle w:val="PL"/>
        <w:rPr>
          <w:rFonts w:cs="Courier New"/>
          <w:szCs w:val="16"/>
        </w:rPr>
      </w:pPr>
      <w:r>
        <w:rPr>
          <w:rFonts w:cs="Courier New"/>
          <w:szCs w:val="16"/>
        </w:rPr>
        <w:t xml:space="preserve">          '{$request.body#/evSubsc/eventNotifUri}':</w:t>
      </w:r>
    </w:p>
    <w:p w14:paraId="2CC9F8D8" w14:textId="77777777" w:rsidR="008D626F" w:rsidRDefault="008D626F" w:rsidP="008D626F">
      <w:pPr>
        <w:pStyle w:val="PL"/>
        <w:rPr>
          <w:rFonts w:cs="Courier New"/>
          <w:szCs w:val="16"/>
        </w:rPr>
      </w:pPr>
      <w:r>
        <w:rPr>
          <w:rFonts w:cs="Courier New"/>
          <w:szCs w:val="16"/>
        </w:rPr>
        <w:t xml:space="preserve">            post:</w:t>
      </w:r>
    </w:p>
    <w:p w14:paraId="5B5C49CA" w14:textId="77777777" w:rsidR="008D626F" w:rsidRDefault="008D626F" w:rsidP="008D626F">
      <w:pPr>
        <w:pStyle w:val="PL"/>
        <w:rPr>
          <w:rFonts w:cs="Courier New"/>
          <w:szCs w:val="16"/>
        </w:rPr>
      </w:pPr>
      <w:r>
        <w:rPr>
          <w:rFonts w:cs="Courier New"/>
          <w:szCs w:val="16"/>
        </w:rPr>
        <w:t xml:space="preserve">              requestBody:</w:t>
      </w:r>
    </w:p>
    <w:p w14:paraId="7E87A39E" w14:textId="77777777" w:rsidR="008D626F" w:rsidRDefault="008D626F" w:rsidP="008D626F">
      <w:pPr>
        <w:pStyle w:val="PL"/>
        <w:rPr>
          <w:rFonts w:cs="Courier New"/>
          <w:szCs w:val="16"/>
        </w:rPr>
      </w:pPr>
      <w:r>
        <w:rPr>
          <w:rFonts w:cs="Courier New"/>
          <w:szCs w:val="16"/>
        </w:rPr>
        <w:t xml:space="preserve">                description: Notification of an event occurrence in the PCF.</w:t>
      </w:r>
    </w:p>
    <w:p w14:paraId="349CF16A" w14:textId="77777777" w:rsidR="008D626F" w:rsidRDefault="008D626F" w:rsidP="008D626F">
      <w:pPr>
        <w:pStyle w:val="PL"/>
        <w:rPr>
          <w:rFonts w:cs="Courier New"/>
          <w:szCs w:val="16"/>
        </w:rPr>
      </w:pPr>
      <w:r>
        <w:rPr>
          <w:rFonts w:cs="Courier New"/>
          <w:szCs w:val="16"/>
        </w:rPr>
        <w:t xml:space="preserve">                required: true</w:t>
      </w:r>
    </w:p>
    <w:p w14:paraId="03E643A8" w14:textId="77777777" w:rsidR="008D626F" w:rsidRDefault="008D626F" w:rsidP="008D626F">
      <w:pPr>
        <w:pStyle w:val="PL"/>
        <w:rPr>
          <w:rFonts w:cs="Courier New"/>
          <w:szCs w:val="16"/>
        </w:rPr>
      </w:pPr>
      <w:r>
        <w:rPr>
          <w:rFonts w:cs="Courier New"/>
          <w:szCs w:val="16"/>
        </w:rPr>
        <w:lastRenderedPageBreak/>
        <w:t xml:space="preserve">                content:</w:t>
      </w:r>
    </w:p>
    <w:p w14:paraId="33BE36D5" w14:textId="77777777" w:rsidR="008D626F" w:rsidRDefault="008D626F" w:rsidP="008D626F">
      <w:pPr>
        <w:pStyle w:val="PL"/>
        <w:rPr>
          <w:rFonts w:cs="Courier New"/>
          <w:szCs w:val="16"/>
        </w:rPr>
      </w:pPr>
      <w:r>
        <w:rPr>
          <w:rFonts w:cs="Courier New"/>
          <w:szCs w:val="16"/>
        </w:rPr>
        <w:t xml:space="preserve">                  application/json:</w:t>
      </w:r>
    </w:p>
    <w:p w14:paraId="234A6910" w14:textId="77777777" w:rsidR="008D626F" w:rsidRDefault="008D626F" w:rsidP="008D626F">
      <w:pPr>
        <w:pStyle w:val="PL"/>
        <w:rPr>
          <w:rFonts w:cs="Courier New"/>
          <w:szCs w:val="16"/>
        </w:rPr>
      </w:pPr>
      <w:r>
        <w:rPr>
          <w:rFonts w:cs="Courier New"/>
          <w:szCs w:val="16"/>
        </w:rPr>
        <w:t xml:space="preserve">                    schema:</w:t>
      </w:r>
    </w:p>
    <w:p w14:paraId="78AD62ED" w14:textId="77777777" w:rsidR="008D626F" w:rsidRDefault="008D626F" w:rsidP="008D626F">
      <w:pPr>
        <w:pStyle w:val="PL"/>
        <w:rPr>
          <w:rFonts w:cs="Courier New"/>
          <w:szCs w:val="16"/>
        </w:rPr>
      </w:pPr>
      <w:r>
        <w:rPr>
          <w:rFonts w:cs="Courier New"/>
          <w:szCs w:val="16"/>
        </w:rPr>
        <w:t xml:space="preserve">                      $ref: '#/components/schemas/AmEventsNotification'</w:t>
      </w:r>
    </w:p>
    <w:p w14:paraId="2EB90F51" w14:textId="77777777" w:rsidR="008D626F" w:rsidRDefault="008D626F" w:rsidP="008D626F">
      <w:pPr>
        <w:pStyle w:val="PL"/>
        <w:rPr>
          <w:rFonts w:cs="Courier New"/>
          <w:szCs w:val="16"/>
        </w:rPr>
      </w:pPr>
      <w:r>
        <w:rPr>
          <w:rFonts w:cs="Courier New"/>
          <w:szCs w:val="16"/>
        </w:rPr>
        <w:t xml:space="preserve">              responses:</w:t>
      </w:r>
    </w:p>
    <w:p w14:paraId="0C8D5B97" w14:textId="77777777" w:rsidR="008D626F" w:rsidRDefault="008D626F" w:rsidP="008D626F">
      <w:pPr>
        <w:pStyle w:val="PL"/>
        <w:rPr>
          <w:rFonts w:cs="Courier New"/>
          <w:szCs w:val="16"/>
        </w:rPr>
      </w:pPr>
      <w:r>
        <w:rPr>
          <w:rFonts w:cs="Courier New"/>
          <w:szCs w:val="16"/>
        </w:rPr>
        <w:t xml:space="preserve">                '204':</w:t>
      </w:r>
    </w:p>
    <w:p w14:paraId="25FF5612" w14:textId="77777777" w:rsidR="008D626F" w:rsidRDefault="008D626F" w:rsidP="008D626F">
      <w:pPr>
        <w:pStyle w:val="PL"/>
        <w:rPr>
          <w:rFonts w:cs="Courier New"/>
          <w:szCs w:val="16"/>
        </w:rPr>
      </w:pPr>
      <w:r>
        <w:rPr>
          <w:rFonts w:cs="Courier New"/>
          <w:szCs w:val="16"/>
        </w:rPr>
        <w:t xml:space="preserve">                  description: The receipt of the notification is acknowledged.</w:t>
      </w:r>
    </w:p>
    <w:p w14:paraId="4F95BC71" w14:textId="77777777" w:rsidR="008D626F" w:rsidRDefault="008D626F" w:rsidP="008D626F">
      <w:pPr>
        <w:pStyle w:val="PL"/>
      </w:pPr>
      <w:r>
        <w:t xml:space="preserve">                '307':</w:t>
      </w:r>
    </w:p>
    <w:p w14:paraId="3E6B14F7"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2D10205F" w14:textId="77777777" w:rsidR="008D626F" w:rsidRDefault="008D626F" w:rsidP="008D626F">
      <w:pPr>
        <w:pStyle w:val="PL"/>
      </w:pPr>
      <w:r>
        <w:t xml:space="preserve">                '308':</w:t>
      </w:r>
    </w:p>
    <w:p w14:paraId="5EB6B1C7"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21CF1442" w14:textId="77777777" w:rsidR="008D626F" w:rsidRDefault="008D626F" w:rsidP="008D626F">
      <w:pPr>
        <w:pStyle w:val="PL"/>
        <w:rPr>
          <w:rFonts w:cs="Courier New"/>
          <w:szCs w:val="16"/>
        </w:rPr>
      </w:pPr>
      <w:r>
        <w:rPr>
          <w:rFonts w:cs="Courier New"/>
          <w:szCs w:val="16"/>
        </w:rPr>
        <w:t xml:space="preserve">                '400':</w:t>
      </w:r>
    </w:p>
    <w:p w14:paraId="2048F036"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2933FEFE" w14:textId="77777777" w:rsidR="008D626F" w:rsidRDefault="008D626F" w:rsidP="008D626F">
      <w:pPr>
        <w:pStyle w:val="PL"/>
        <w:rPr>
          <w:rFonts w:cs="Courier New"/>
          <w:szCs w:val="16"/>
        </w:rPr>
      </w:pPr>
      <w:r>
        <w:rPr>
          <w:rFonts w:cs="Courier New"/>
          <w:szCs w:val="16"/>
        </w:rPr>
        <w:t xml:space="preserve">                '401':</w:t>
      </w:r>
    </w:p>
    <w:p w14:paraId="4ACA12AA"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453AED08" w14:textId="77777777" w:rsidR="008D626F" w:rsidRDefault="008D626F" w:rsidP="008D626F">
      <w:pPr>
        <w:pStyle w:val="PL"/>
        <w:rPr>
          <w:rFonts w:cs="Courier New"/>
          <w:szCs w:val="16"/>
        </w:rPr>
      </w:pPr>
      <w:r>
        <w:rPr>
          <w:rFonts w:cs="Courier New"/>
          <w:szCs w:val="16"/>
        </w:rPr>
        <w:t xml:space="preserve">                '403':</w:t>
      </w:r>
    </w:p>
    <w:p w14:paraId="00A42D9E"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3576B47B" w14:textId="77777777" w:rsidR="008D626F" w:rsidRDefault="008D626F" w:rsidP="008D626F">
      <w:pPr>
        <w:pStyle w:val="PL"/>
        <w:rPr>
          <w:rFonts w:cs="Courier New"/>
          <w:szCs w:val="16"/>
        </w:rPr>
      </w:pPr>
      <w:r>
        <w:rPr>
          <w:rFonts w:cs="Courier New"/>
          <w:szCs w:val="16"/>
        </w:rPr>
        <w:t xml:space="preserve">                '404':</w:t>
      </w:r>
    </w:p>
    <w:p w14:paraId="25F6A15D"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01992117" w14:textId="77777777" w:rsidR="008D626F" w:rsidRDefault="008D626F" w:rsidP="008D626F">
      <w:pPr>
        <w:pStyle w:val="PL"/>
        <w:rPr>
          <w:rFonts w:cs="Courier New"/>
          <w:szCs w:val="16"/>
        </w:rPr>
      </w:pPr>
      <w:r>
        <w:rPr>
          <w:rFonts w:cs="Courier New"/>
          <w:szCs w:val="16"/>
        </w:rPr>
        <w:t xml:space="preserve">                '411':</w:t>
      </w:r>
    </w:p>
    <w:p w14:paraId="6A971A96"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41E3E547" w14:textId="77777777" w:rsidR="008D626F" w:rsidRDefault="008D626F" w:rsidP="008D626F">
      <w:pPr>
        <w:pStyle w:val="PL"/>
        <w:rPr>
          <w:rFonts w:cs="Courier New"/>
          <w:szCs w:val="16"/>
        </w:rPr>
      </w:pPr>
      <w:r>
        <w:rPr>
          <w:rFonts w:cs="Courier New"/>
          <w:szCs w:val="16"/>
        </w:rPr>
        <w:t xml:space="preserve">                '413':</w:t>
      </w:r>
    </w:p>
    <w:p w14:paraId="5EDFB29A"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46D3A7AB" w14:textId="77777777" w:rsidR="008D626F" w:rsidRDefault="008D626F" w:rsidP="008D626F">
      <w:pPr>
        <w:pStyle w:val="PL"/>
        <w:rPr>
          <w:rFonts w:cs="Courier New"/>
          <w:szCs w:val="16"/>
        </w:rPr>
      </w:pPr>
      <w:r>
        <w:rPr>
          <w:rFonts w:cs="Courier New"/>
          <w:szCs w:val="16"/>
        </w:rPr>
        <w:t xml:space="preserve">                '415':</w:t>
      </w:r>
    </w:p>
    <w:p w14:paraId="40D43046"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274CCF83" w14:textId="77777777" w:rsidR="008D626F" w:rsidRDefault="008D626F" w:rsidP="008D626F">
      <w:pPr>
        <w:pStyle w:val="PL"/>
      </w:pPr>
      <w:r>
        <w:t xml:space="preserve">                '429':</w:t>
      </w:r>
    </w:p>
    <w:p w14:paraId="48C1A583" w14:textId="77777777" w:rsidR="008D626F" w:rsidRDefault="008D626F" w:rsidP="008D626F">
      <w:pPr>
        <w:pStyle w:val="PL"/>
      </w:pPr>
      <w:r>
        <w:t xml:space="preserve">                  $ref: 'TS29571_CommonData.yaml#/components/responses/429'</w:t>
      </w:r>
    </w:p>
    <w:p w14:paraId="47F77306" w14:textId="77777777" w:rsidR="008D626F" w:rsidRDefault="008D626F" w:rsidP="008D626F">
      <w:pPr>
        <w:pStyle w:val="PL"/>
        <w:rPr>
          <w:rFonts w:cs="Courier New"/>
          <w:szCs w:val="16"/>
        </w:rPr>
      </w:pPr>
      <w:r>
        <w:rPr>
          <w:rFonts w:cs="Courier New"/>
          <w:szCs w:val="16"/>
        </w:rPr>
        <w:t xml:space="preserve">                '500':</w:t>
      </w:r>
    </w:p>
    <w:p w14:paraId="7B047E40" w14:textId="77777777" w:rsidR="008D626F" w:rsidRDefault="008D626F" w:rsidP="008D626F">
      <w:pPr>
        <w:pStyle w:val="PL"/>
      </w:pPr>
      <w:r>
        <w:rPr>
          <w:rFonts w:cs="Courier New"/>
          <w:szCs w:val="16"/>
        </w:rPr>
        <w:t xml:space="preserve">                  $ref: 'TS29571_CommonData.yaml#/components/responses/500'</w:t>
      </w:r>
    </w:p>
    <w:p w14:paraId="766C4B9E" w14:textId="77777777" w:rsidR="008D626F" w:rsidRDefault="008D626F" w:rsidP="008D626F">
      <w:pPr>
        <w:pStyle w:val="PL"/>
        <w:rPr>
          <w:rFonts w:cs="Courier New"/>
          <w:szCs w:val="16"/>
        </w:rPr>
      </w:pPr>
      <w:r>
        <w:rPr>
          <w:rFonts w:cs="Courier New"/>
          <w:szCs w:val="16"/>
        </w:rPr>
        <w:t xml:space="preserve">                '502':</w:t>
      </w:r>
    </w:p>
    <w:p w14:paraId="339DDBAB"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4A00FEEB" w14:textId="77777777" w:rsidR="008D626F" w:rsidRDefault="008D626F" w:rsidP="008D626F">
      <w:pPr>
        <w:pStyle w:val="PL"/>
        <w:rPr>
          <w:rFonts w:cs="Courier New"/>
          <w:szCs w:val="16"/>
        </w:rPr>
      </w:pPr>
      <w:r>
        <w:rPr>
          <w:rFonts w:cs="Courier New"/>
          <w:szCs w:val="16"/>
        </w:rPr>
        <w:t xml:space="preserve">                '503':</w:t>
      </w:r>
    </w:p>
    <w:p w14:paraId="2340685F"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78F0C6AC" w14:textId="77777777" w:rsidR="008D626F" w:rsidRDefault="008D626F" w:rsidP="008D626F">
      <w:pPr>
        <w:pStyle w:val="PL"/>
        <w:rPr>
          <w:rFonts w:cs="Courier New"/>
          <w:szCs w:val="16"/>
        </w:rPr>
      </w:pPr>
      <w:r>
        <w:rPr>
          <w:rFonts w:cs="Courier New"/>
          <w:szCs w:val="16"/>
        </w:rPr>
        <w:t xml:space="preserve">                default:</w:t>
      </w:r>
    </w:p>
    <w:p w14:paraId="48029D3C"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2756DE3D" w14:textId="77777777" w:rsidR="008D626F" w:rsidRDefault="008D626F" w:rsidP="008D626F">
      <w:pPr>
        <w:pStyle w:val="PL"/>
        <w:rPr>
          <w:rFonts w:cs="Courier New"/>
          <w:szCs w:val="16"/>
        </w:rPr>
      </w:pPr>
      <w:r>
        <w:rPr>
          <w:rFonts w:cs="Courier New"/>
          <w:szCs w:val="16"/>
        </w:rPr>
        <w:t>#</w:t>
      </w:r>
    </w:p>
    <w:p w14:paraId="4A98A306" w14:textId="77777777" w:rsidR="008D626F" w:rsidRDefault="008D626F" w:rsidP="008D626F">
      <w:pPr>
        <w:pStyle w:val="PL"/>
        <w:rPr>
          <w:rFonts w:cs="Courier New"/>
          <w:szCs w:val="16"/>
        </w:rPr>
      </w:pPr>
      <w:r>
        <w:rPr>
          <w:rFonts w:cs="Courier New"/>
          <w:szCs w:val="16"/>
        </w:rPr>
        <w:t xml:space="preserve">    delete:</w:t>
      </w:r>
    </w:p>
    <w:p w14:paraId="5CB3075A" w14:textId="77777777" w:rsidR="008D626F" w:rsidRDefault="008D626F" w:rsidP="008D626F">
      <w:pPr>
        <w:pStyle w:val="PL"/>
        <w:rPr>
          <w:rFonts w:cs="Courier New"/>
          <w:szCs w:val="16"/>
        </w:rPr>
      </w:pPr>
      <w:r>
        <w:rPr>
          <w:rFonts w:cs="Courier New"/>
          <w:szCs w:val="16"/>
        </w:rPr>
        <w:t xml:space="preserve">      summary: Deletes an existing Individual Application AM Context</w:t>
      </w:r>
    </w:p>
    <w:p w14:paraId="5B2DF04B" w14:textId="77777777" w:rsidR="008D626F" w:rsidRDefault="008D626F" w:rsidP="008D626F">
      <w:pPr>
        <w:pStyle w:val="PL"/>
        <w:rPr>
          <w:rFonts w:cs="Courier New"/>
          <w:szCs w:val="16"/>
        </w:rPr>
      </w:pPr>
      <w:r>
        <w:rPr>
          <w:rFonts w:cs="Courier New"/>
          <w:szCs w:val="16"/>
        </w:rPr>
        <w:t xml:space="preserve">      operationId: DeleteAppAmContext</w:t>
      </w:r>
    </w:p>
    <w:p w14:paraId="0C685CF8" w14:textId="77777777" w:rsidR="008D626F" w:rsidRDefault="008D626F" w:rsidP="008D626F">
      <w:pPr>
        <w:pStyle w:val="PL"/>
        <w:rPr>
          <w:rFonts w:cs="Courier New"/>
          <w:szCs w:val="16"/>
        </w:rPr>
      </w:pPr>
      <w:r>
        <w:rPr>
          <w:rFonts w:cs="Courier New"/>
          <w:szCs w:val="16"/>
        </w:rPr>
        <w:t xml:space="preserve">      tags:</w:t>
      </w:r>
    </w:p>
    <w:p w14:paraId="1AC342E7" w14:textId="77777777" w:rsidR="008D626F" w:rsidRDefault="008D626F" w:rsidP="008D626F">
      <w:pPr>
        <w:pStyle w:val="PL"/>
        <w:rPr>
          <w:rFonts w:cs="Courier New"/>
          <w:szCs w:val="16"/>
        </w:rPr>
      </w:pPr>
      <w:r>
        <w:rPr>
          <w:rFonts w:cs="Courier New"/>
          <w:szCs w:val="16"/>
        </w:rPr>
        <w:t xml:space="preserve">        - Individual Application AM Context (Document)</w:t>
      </w:r>
    </w:p>
    <w:p w14:paraId="4FEA6338" w14:textId="77777777" w:rsidR="008D626F" w:rsidRDefault="008D626F" w:rsidP="008D626F">
      <w:pPr>
        <w:pStyle w:val="PL"/>
        <w:rPr>
          <w:rFonts w:cs="Courier New"/>
          <w:szCs w:val="16"/>
        </w:rPr>
      </w:pPr>
      <w:r>
        <w:rPr>
          <w:rFonts w:cs="Courier New"/>
          <w:szCs w:val="16"/>
        </w:rPr>
        <w:t xml:space="preserve">      parameters:</w:t>
      </w:r>
    </w:p>
    <w:p w14:paraId="6DED4A3C" w14:textId="77777777" w:rsidR="008D626F" w:rsidRDefault="008D626F" w:rsidP="008D626F">
      <w:pPr>
        <w:pStyle w:val="PL"/>
        <w:rPr>
          <w:rFonts w:cs="Courier New"/>
          <w:szCs w:val="16"/>
        </w:rPr>
      </w:pPr>
      <w:r>
        <w:rPr>
          <w:rFonts w:cs="Courier New"/>
          <w:szCs w:val="16"/>
        </w:rPr>
        <w:t xml:space="preserve">        - name: appAmContextId</w:t>
      </w:r>
    </w:p>
    <w:p w14:paraId="4345D968" w14:textId="77777777" w:rsidR="008D626F" w:rsidRDefault="008D626F" w:rsidP="008D626F">
      <w:pPr>
        <w:pStyle w:val="PL"/>
        <w:rPr>
          <w:rFonts w:cs="Courier New"/>
          <w:szCs w:val="16"/>
        </w:rPr>
      </w:pPr>
      <w:r>
        <w:rPr>
          <w:rFonts w:cs="Courier New"/>
          <w:szCs w:val="16"/>
        </w:rPr>
        <w:t xml:space="preserve">          description: String identifying the Individual Application AM Context resource.</w:t>
      </w:r>
    </w:p>
    <w:p w14:paraId="69B23D20" w14:textId="77777777" w:rsidR="008D626F" w:rsidRDefault="008D626F" w:rsidP="008D626F">
      <w:pPr>
        <w:pStyle w:val="PL"/>
        <w:rPr>
          <w:rFonts w:cs="Courier New"/>
          <w:szCs w:val="16"/>
        </w:rPr>
      </w:pPr>
      <w:r>
        <w:rPr>
          <w:rFonts w:cs="Courier New"/>
          <w:szCs w:val="16"/>
        </w:rPr>
        <w:t xml:space="preserve">          in: path</w:t>
      </w:r>
    </w:p>
    <w:p w14:paraId="75DFE65D" w14:textId="77777777" w:rsidR="008D626F" w:rsidRDefault="008D626F" w:rsidP="008D626F">
      <w:pPr>
        <w:pStyle w:val="PL"/>
        <w:rPr>
          <w:rFonts w:cs="Courier New"/>
          <w:szCs w:val="16"/>
        </w:rPr>
      </w:pPr>
      <w:r>
        <w:rPr>
          <w:rFonts w:cs="Courier New"/>
          <w:szCs w:val="16"/>
        </w:rPr>
        <w:t xml:space="preserve">          required: true</w:t>
      </w:r>
    </w:p>
    <w:p w14:paraId="299573A6" w14:textId="77777777" w:rsidR="008D626F" w:rsidRDefault="008D626F" w:rsidP="008D626F">
      <w:pPr>
        <w:pStyle w:val="PL"/>
        <w:rPr>
          <w:rFonts w:cs="Courier New"/>
          <w:szCs w:val="16"/>
        </w:rPr>
      </w:pPr>
      <w:r>
        <w:rPr>
          <w:rFonts w:cs="Courier New"/>
          <w:szCs w:val="16"/>
        </w:rPr>
        <w:t xml:space="preserve">          schema:</w:t>
      </w:r>
    </w:p>
    <w:p w14:paraId="65827680" w14:textId="77777777" w:rsidR="008D626F" w:rsidRDefault="008D626F" w:rsidP="008D626F">
      <w:pPr>
        <w:pStyle w:val="PL"/>
        <w:rPr>
          <w:rFonts w:cs="Courier New"/>
          <w:szCs w:val="16"/>
        </w:rPr>
      </w:pPr>
      <w:r>
        <w:rPr>
          <w:rFonts w:cs="Courier New"/>
          <w:szCs w:val="16"/>
        </w:rPr>
        <w:t xml:space="preserve">            type: string</w:t>
      </w:r>
    </w:p>
    <w:p w14:paraId="59090C7A" w14:textId="77777777" w:rsidR="008D626F" w:rsidRDefault="008D626F" w:rsidP="008D626F">
      <w:pPr>
        <w:pStyle w:val="PL"/>
        <w:rPr>
          <w:rFonts w:cs="Courier New"/>
          <w:szCs w:val="16"/>
        </w:rPr>
      </w:pPr>
      <w:r>
        <w:rPr>
          <w:rFonts w:cs="Courier New"/>
          <w:szCs w:val="16"/>
        </w:rPr>
        <w:t xml:space="preserve">      responses:</w:t>
      </w:r>
    </w:p>
    <w:p w14:paraId="4B308773" w14:textId="77777777" w:rsidR="008D626F" w:rsidRDefault="008D626F" w:rsidP="008D626F">
      <w:pPr>
        <w:pStyle w:val="PL"/>
        <w:rPr>
          <w:rFonts w:cs="Courier New"/>
          <w:szCs w:val="16"/>
        </w:rPr>
      </w:pPr>
      <w:r>
        <w:rPr>
          <w:rFonts w:cs="Courier New"/>
          <w:szCs w:val="16"/>
        </w:rPr>
        <w:t xml:space="preserve">        '204':</w:t>
      </w:r>
    </w:p>
    <w:p w14:paraId="1FC92C88" w14:textId="77777777" w:rsidR="008D626F" w:rsidRDefault="008D626F" w:rsidP="008D626F">
      <w:pPr>
        <w:pStyle w:val="PL"/>
        <w:rPr>
          <w:rFonts w:cs="Courier New"/>
          <w:szCs w:val="16"/>
        </w:rPr>
      </w:pPr>
      <w:r>
        <w:rPr>
          <w:rFonts w:cs="Courier New"/>
          <w:szCs w:val="16"/>
        </w:rPr>
        <w:t xml:space="preserve">          description: The deletion is confirmed without returning additional data.</w:t>
      </w:r>
    </w:p>
    <w:p w14:paraId="03BE2A83" w14:textId="77777777" w:rsidR="008D626F" w:rsidRDefault="008D626F" w:rsidP="008D626F">
      <w:pPr>
        <w:pStyle w:val="PL"/>
      </w:pPr>
      <w:r>
        <w:t xml:space="preserve">        '307':</w:t>
      </w:r>
    </w:p>
    <w:p w14:paraId="3171938C"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6D361EEC" w14:textId="77777777" w:rsidR="008D626F" w:rsidRDefault="008D626F" w:rsidP="008D626F">
      <w:pPr>
        <w:pStyle w:val="PL"/>
      </w:pPr>
      <w:r>
        <w:t xml:space="preserve">        '308':</w:t>
      </w:r>
    </w:p>
    <w:p w14:paraId="504D455C"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3F6ABD8D" w14:textId="77777777" w:rsidR="008D626F" w:rsidRDefault="008D626F" w:rsidP="008D626F">
      <w:pPr>
        <w:pStyle w:val="PL"/>
        <w:rPr>
          <w:rFonts w:cs="Courier New"/>
          <w:szCs w:val="16"/>
        </w:rPr>
      </w:pPr>
      <w:r>
        <w:rPr>
          <w:rFonts w:cs="Courier New"/>
          <w:szCs w:val="16"/>
        </w:rPr>
        <w:t xml:space="preserve">        '400':</w:t>
      </w:r>
    </w:p>
    <w:p w14:paraId="7CF6AFF9"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1EC9D6ED" w14:textId="77777777" w:rsidR="008D626F" w:rsidRDefault="008D626F" w:rsidP="008D626F">
      <w:pPr>
        <w:pStyle w:val="PL"/>
        <w:rPr>
          <w:rFonts w:cs="Courier New"/>
          <w:szCs w:val="16"/>
        </w:rPr>
      </w:pPr>
      <w:r>
        <w:rPr>
          <w:rFonts w:cs="Courier New"/>
          <w:szCs w:val="16"/>
        </w:rPr>
        <w:t xml:space="preserve">        '401':</w:t>
      </w:r>
    </w:p>
    <w:p w14:paraId="4046F221"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7CC3A005" w14:textId="77777777" w:rsidR="008D626F" w:rsidRDefault="008D626F" w:rsidP="008D626F">
      <w:pPr>
        <w:pStyle w:val="PL"/>
        <w:rPr>
          <w:rFonts w:cs="Courier New"/>
          <w:szCs w:val="16"/>
        </w:rPr>
      </w:pPr>
      <w:r>
        <w:rPr>
          <w:rFonts w:cs="Courier New"/>
          <w:szCs w:val="16"/>
        </w:rPr>
        <w:t xml:space="preserve">        '403':</w:t>
      </w:r>
    </w:p>
    <w:p w14:paraId="77DEDD51"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3BDD7638" w14:textId="77777777" w:rsidR="008D626F" w:rsidRDefault="008D626F" w:rsidP="008D626F">
      <w:pPr>
        <w:pStyle w:val="PL"/>
        <w:rPr>
          <w:rFonts w:cs="Courier New"/>
          <w:szCs w:val="16"/>
        </w:rPr>
      </w:pPr>
      <w:r>
        <w:rPr>
          <w:rFonts w:cs="Courier New"/>
          <w:szCs w:val="16"/>
        </w:rPr>
        <w:t xml:space="preserve">        '404':</w:t>
      </w:r>
    </w:p>
    <w:p w14:paraId="3A0D1DAF"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24388629" w14:textId="77777777" w:rsidR="008D626F" w:rsidRDefault="008D626F" w:rsidP="008D626F">
      <w:pPr>
        <w:pStyle w:val="PL"/>
      </w:pPr>
      <w:r>
        <w:t xml:space="preserve">        '429':</w:t>
      </w:r>
    </w:p>
    <w:p w14:paraId="277FA697" w14:textId="77777777" w:rsidR="008D626F" w:rsidRDefault="008D626F" w:rsidP="008D626F">
      <w:pPr>
        <w:pStyle w:val="PL"/>
      </w:pPr>
      <w:r>
        <w:t xml:space="preserve">          $ref: 'TS29571_CommonData.yaml#/components/responses/429'</w:t>
      </w:r>
    </w:p>
    <w:p w14:paraId="6726C492" w14:textId="77777777" w:rsidR="008D626F" w:rsidRDefault="008D626F" w:rsidP="008D626F">
      <w:pPr>
        <w:pStyle w:val="PL"/>
        <w:rPr>
          <w:rFonts w:cs="Courier New"/>
          <w:szCs w:val="16"/>
        </w:rPr>
      </w:pPr>
      <w:r>
        <w:rPr>
          <w:rFonts w:cs="Courier New"/>
          <w:szCs w:val="16"/>
        </w:rPr>
        <w:t xml:space="preserve">        '500':</w:t>
      </w:r>
    </w:p>
    <w:p w14:paraId="55500D73" w14:textId="77777777" w:rsidR="008D626F" w:rsidRDefault="008D626F" w:rsidP="008D626F">
      <w:pPr>
        <w:pStyle w:val="PL"/>
      </w:pPr>
      <w:r>
        <w:rPr>
          <w:rFonts w:cs="Courier New"/>
          <w:szCs w:val="16"/>
        </w:rPr>
        <w:t xml:space="preserve">          $ref: 'TS29571_CommonData.yaml#/components/responses/500'</w:t>
      </w:r>
    </w:p>
    <w:p w14:paraId="7B20CAA4" w14:textId="77777777" w:rsidR="008D626F" w:rsidRDefault="008D626F" w:rsidP="008D626F">
      <w:pPr>
        <w:pStyle w:val="PL"/>
        <w:rPr>
          <w:rFonts w:cs="Courier New"/>
          <w:szCs w:val="16"/>
        </w:rPr>
      </w:pPr>
      <w:r>
        <w:rPr>
          <w:rFonts w:cs="Courier New"/>
          <w:szCs w:val="16"/>
        </w:rPr>
        <w:t xml:space="preserve">        '502':</w:t>
      </w:r>
    </w:p>
    <w:p w14:paraId="340AFBED"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246F80CD" w14:textId="77777777" w:rsidR="008D626F" w:rsidRDefault="008D626F" w:rsidP="008D626F">
      <w:pPr>
        <w:pStyle w:val="PL"/>
        <w:rPr>
          <w:rFonts w:cs="Courier New"/>
          <w:szCs w:val="16"/>
        </w:rPr>
      </w:pPr>
      <w:r>
        <w:rPr>
          <w:rFonts w:cs="Courier New"/>
          <w:szCs w:val="16"/>
        </w:rPr>
        <w:t xml:space="preserve">        '503':</w:t>
      </w:r>
    </w:p>
    <w:p w14:paraId="64ACF9CF"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5AF86306" w14:textId="77777777" w:rsidR="008D626F" w:rsidRDefault="008D626F" w:rsidP="008D626F">
      <w:pPr>
        <w:pStyle w:val="PL"/>
        <w:rPr>
          <w:rFonts w:cs="Courier New"/>
          <w:szCs w:val="16"/>
        </w:rPr>
      </w:pPr>
      <w:r>
        <w:rPr>
          <w:rFonts w:cs="Courier New"/>
          <w:szCs w:val="16"/>
        </w:rPr>
        <w:t xml:space="preserve">        default:</w:t>
      </w:r>
    </w:p>
    <w:p w14:paraId="05FBBB71"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2552A4DC" w14:textId="77777777" w:rsidR="008D626F" w:rsidRDefault="008D626F" w:rsidP="008D626F">
      <w:pPr>
        <w:pStyle w:val="PL"/>
        <w:rPr>
          <w:rFonts w:cs="Courier New"/>
          <w:szCs w:val="16"/>
        </w:rPr>
      </w:pPr>
      <w:r>
        <w:rPr>
          <w:rFonts w:cs="Courier New"/>
          <w:szCs w:val="16"/>
        </w:rPr>
        <w:t>#</w:t>
      </w:r>
    </w:p>
    <w:p w14:paraId="6E8B5859" w14:textId="77777777" w:rsidR="008D626F" w:rsidRDefault="008D626F" w:rsidP="008D626F">
      <w:pPr>
        <w:pStyle w:val="PL"/>
        <w:rPr>
          <w:rFonts w:cs="Courier New"/>
          <w:szCs w:val="16"/>
        </w:rPr>
      </w:pPr>
      <w:r>
        <w:rPr>
          <w:rFonts w:cs="Courier New"/>
          <w:szCs w:val="16"/>
        </w:rPr>
        <w:t xml:space="preserve">  /app-am-contexts/{appAmContextId}/events-subscription:</w:t>
      </w:r>
    </w:p>
    <w:p w14:paraId="72C932A9" w14:textId="77777777" w:rsidR="008D626F" w:rsidRDefault="008D626F" w:rsidP="008D626F">
      <w:pPr>
        <w:pStyle w:val="PL"/>
        <w:rPr>
          <w:rFonts w:cs="Courier New"/>
          <w:szCs w:val="16"/>
        </w:rPr>
      </w:pPr>
      <w:r>
        <w:rPr>
          <w:rFonts w:cs="Courier New"/>
          <w:szCs w:val="16"/>
        </w:rPr>
        <w:t xml:space="preserve">    put:</w:t>
      </w:r>
    </w:p>
    <w:p w14:paraId="2BA95FA1" w14:textId="77777777" w:rsidR="008D626F" w:rsidRDefault="008D626F" w:rsidP="008D626F">
      <w:pPr>
        <w:pStyle w:val="PL"/>
        <w:rPr>
          <w:rFonts w:cs="Courier New"/>
          <w:szCs w:val="16"/>
        </w:rPr>
      </w:pPr>
      <w:r>
        <w:rPr>
          <w:rFonts w:cs="Courier New"/>
          <w:szCs w:val="16"/>
        </w:rPr>
        <w:t xml:space="preserve">      summary: creates or modifies an AM Policy Events Subscription subresource.</w:t>
      </w:r>
    </w:p>
    <w:p w14:paraId="1BC65C10" w14:textId="77777777" w:rsidR="008D626F" w:rsidRDefault="008D626F" w:rsidP="008D626F">
      <w:pPr>
        <w:pStyle w:val="PL"/>
        <w:rPr>
          <w:rFonts w:cs="Courier New"/>
          <w:szCs w:val="16"/>
        </w:rPr>
      </w:pPr>
      <w:r>
        <w:rPr>
          <w:rFonts w:cs="Courier New"/>
          <w:szCs w:val="16"/>
        </w:rPr>
        <w:t xml:space="preserve">      operationId: updateAmEventsSubsc</w:t>
      </w:r>
    </w:p>
    <w:p w14:paraId="23C68A9C" w14:textId="77777777" w:rsidR="008D626F" w:rsidRDefault="008D626F" w:rsidP="008D626F">
      <w:pPr>
        <w:pStyle w:val="PL"/>
        <w:rPr>
          <w:rFonts w:cs="Courier New"/>
          <w:szCs w:val="16"/>
        </w:rPr>
      </w:pPr>
      <w:r>
        <w:rPr>
          <w:rFonts w:cs="Courier New"/>
          <w:szCs w:val="16"/>
        </w:rPr>
        <w:lastRenderedPageBreak/>
        <w:t xml:space="preserve">      tags:</w:t>
      </w:r>
    </w:p>
    <w:p w14:paraId="12C05060" w14:textId="77777777" w:rsidR="008D626F" w:rsidRDefault="008D626F" w:rsidP="008D626F">
      <w:pPr>
        <w:pStyle w:val="PL"/>
        <w:rPr>
          <w:rFonts w:cs="Courier New"/>
          <w:szCs w:val="16"/>
        </w:rPr>
      </w:pPr>
      <w:r>
        <w:rPr>
          <w:rFonts w:cs="Courier New"/>
          <w:szCs w:val="16"/>
        </w:rPr>
        <w:t xml:space="preserve">        - AM Policy Events Subscription (Document)</w:t>
      </w:r>
    </w:p>
    <w:p w14:paraId="76D83436" w14:textId="77777777" w:rsidR="008D626F" w:rsidRDefault="008D626F" w:rsidP="008D626F">
      <w:pPr>
        <w:pStyle w:val="PL"/>
        <w:rPr>
          <w:rFonts w:cs="Courier New"/>
          <w:szCs w:val="16"/>
        </w:rPr>
      </w:pPr>
      <w:r>
        <w:rPr>
          <w:rFonts w:cs="Courier New"/>
          <w:szCs w:val="16"/>
        </w:rPr>
        <w:t xml:space="preserve">      parameters:</w:t>
      </w:r>
    </w:p>
    <w:p w14:paraId="5F57E471" w14:textId="77777777" w:rsidR="008D626F" w:rsidRDefault="008D626F" w:rsidP="008D626F">
      <w:pPr>
        <w:pStyle w:val="PL"/>
        <w:rPr>
          <w:rFonts w:cs="Courier New"/>
          <w:szCs w:val="16"/>
        </w:rPr>
      </w:pPr>
      <w:r>
        <w:rPr>
          <w:rFonts w:cs="Courier New"/>
          <w:szCs w:val="16"/>
        </w:rPr>
        <w:t xml:space="preserve">        - name: appAmContextId</w:t>
      </w:r>
    </w:p>
    <w:p w14:paraId="49E3A163" w14:textId="77777777" w:rsidR="008D626F" w:rsidRDefault="008D626F" w:rsidP="008D626F">
      <w:pPr>
        <w:pStyle w:val="PL"/>
        <w:rPr>
          <w:rFonts w:cs="Courier New"/>
          <w:szCs w:val="16"/>
        </w:rPr>
      </w:pPr>
      <w:r>
        <w:rPr>
          <w:rFonts w:cs="Courier New"/>
          <w:szCs w:val="16"/>
        </w:rPr>
        <w:t xml:space="preserve">          description: String identifying the AM Policy Events Subscription subresource.</w:t>
      </w:r>
    </w:p>
    <w:p w14:paraId="3CB320BE" w14:textId="77777777" w:rsidR="008D626F" w:rsidRDefault="008D626F" w:rsidP="008D626F">
      <w:pPr>
        <w:pStyle w:val="PL"/>
        <w:rPr>
          <w:rFonts w:cs="Courier New"/>
          <w:szCs w:val="16"/>
        </w:rPr>
      </w:pPr>
      <w:r>
        <w:rPr>
          <w:rFonts w:cs="Courier New"/>
          <w:szCs w:val="16"/>
        </w:rPr>
        <w:t xml:space="preserve">          in: path</w:t>
      </w:r>
    </w:p>
    <w:p w14:paraId="3EFBE154" w14:textId="77777777" w:rsidR="008D626F" w:rsidRDefault="008D626F" w:rsidP="008D626F">
      <w:pPr>
        <w:pStyle w:val="PL"/>
        <w:rPr>
          <w:rFonts w:cs="Courier New"/>
          <w:szCs w:val="16"/>
        </w:rPr>
      </w:pPr>
      <w:r>
        <w:rPr>
          <w:rFonts w:cs="Courier New"/>
          <w:szCs w:val="16"/>
        </w:rPr>
        <w:t xml:space="preserve">          required: true</w:t>
      </w:r>
    </w:p>
    <w:p w14:paraId="60003838" w14:textId="77777777" w:rsidR="008D626F" w:rsidRDefault="008D626F" w:rsidP="008D626F">
      <w:pPr>
        <w:pStyle w:val="PL"/>
        <w:rPr>
          <w:rFonts w:cs="Courier New"/>
          <w:szCs w:val="16"/>
        </w:rPr>
      </w:pPr>
      <w:r>
        <w:rPr>
          <w:rFonts w:cs="Courier New"/>
          <w:szCs w:val="16"/>
        </w:rPr>
        <w:t xml:space="preserve">          schema:</w:t>
      </w:r>
    </w:p>
    <w:p w14:paraId="03799AFB" w14:textId="77777777" w:rsidR="008D626F" w:rsidRDefault="008D626F" w:rsidP="008D626F">
      <w:pPr>
        <w:pStyle w:val="PL"/>
        <w:rPr>
          <w:rFonts w:cs="Courier New"/>
          <w:szCs w:val="16"/>
        </w:rPr>
      </w:pPr>
      <w:r>
        <w:rPr>
          <w:rFonts w:cs="Courier New"/>
          <w:szCs w:val="16"/>
        </w:rPr>
        <w:t xml:space="preserve">            type: string</w:t>
      </w:r>
    </w:p>
    <w:p w14:paraId="6B3B5278" w14:textId="77777777" w:rsidR="008D626F" w:rsidRDefault="008D626F" w:rsidP="008D626F">
      <w:pPr>
        <w:pStyle w:val="PL"/>
        <w:rPr>
          <w:rFonts w:cs="Courier New"/>
          <w:szCs w:val="16"/>
        </w:rPr>
      </w:pPr>
      <w:r>
        <w:rPr>
          <w:rFonts w:cs="Courier New"/>
          <w:szCs w:val="16"/>
        </w:rPr>
        <w:t xml:space="preserve">      requestBody:</w:t>
      </w:r>
    </w:p>
    <w:p w14:paraId="5DD7A3C7" w14:textId="77777777" w:rsidR="008D626F" w:rsidRDefault="008D626F" w:rsidP="008D626F">
      <w:pPr>
        <w:pStyle w:val="PL"/>
        <w:rPr>
          <w:rFonts w:cs="Courier New"/>
          <w:szCs w:val="16"/>
        </w:rPr>
      </w:pPr>
      <w:r>
        <w:rPr>
          <w:rFonts w:cs="Courier New"/>
          <w:szCs w:val="16"/>
        </w:rPr>
        <w:t xml:space="preserve">        description: Creation or modification of an AM Policy Events Subscription subresource.</w:t>
      </w:r>
    </w:p>
    <w:p w14:paraId="34B2EF92" w14:textId="77777777" w:rsidR="008D626F" w:rsidRDefault="008D626F" w:rsidP="008D626F">
      <w:pPr>
        <w:pStyle w:val="PL"/>
        <w:rPr>
          <w:rFonts w:cs="Courier New"/>
          <w:szCs w:val="16"/>
        </w:rPr>
      </w:pPr>
      <w:r>
        <w:rPr>
          <w:rFonts w:cs="Courier New"/>
          <w:szCs w:val="16"/>
        </w:rPr>
        <w:t xml:space="preserve">        required: true</w:t>
      </w:r>
    </w:p>
    <w:p w14:paraId="4F9D8B8E" w14:textId="77777777" w:rsidR="008D626F" w:rsidRDefault="008D626F" w:rsidP="008D626F">
      <w:pPr>
        <w:pStyle w:val="PL"/>
        <w:rPr>
          <w:rFonts w:cs="Courier New"/>
          <w:szCs w:val="16"/>
        </w:rPr>
      </w:pPr>
      <w:r>
        <w:rPr>
          <w:rFonts w:cs="Courier New"/>
          <w:szCs w:val="16"/>
        </w:rPr>
        <w:t xml:space="preserve">        content:</w:t>
      </w:r>
    </w:p>
    <w:p w14:paraId="69FFA66B" w14:textId="77777777" w:rsidR="008D626F" w:rsidRDefault="008D626F" w:rsidP="008D626F">
      <w:pPr>
        <w:pStyle w:val="PL"/>
        <w:rPr>
          <w:rFonts w:cs="Courier New"/>
          <w:szCs w:val="16"/>
        </w:rPr>
      </w:pPr>
      <w:r>
        <w:rPr>
          <w:rFonts w:cs="Courier New"/>
          <w:szCs w:val="16"/>
        </w:rPr>
        <w:t xml:space="preserve">          application/json:</w:t>
      </w:r>
    </w:p>
    <w:p w14:paraId="0FA03CED" w14:textId="77777777" w:rsidR="008D626F" w:rsidRDefault="008D626F" w:rsidP="008D626F">
      <w:pPr>
        <w:pStyle w:val="PL"/>
        <w:rPr>
          <w:rFonts w:cs="Courier New"/>
          <w:szCs w:val="16"/>
        </w:rPr>
      </w:pPr>
      <w:r>
        <w:rPr>
          <w:rFonts w:cs="Courier New"/>
          <w:szCs w:val="16"/>
        </w:rPr>
        <w:t xml:space="preserve">            schema:</w:t>
      </w:r>
    </w:p>
    <w:p w14:paraId="114E12B6" w14:textId="77777777" w:rsidR="008D626F" w:rsidRDefault="008D626F" w:rsidP="008D626F">
      <w:pPr>
        <w:pStyle w:val="PL"/>
        <w:rPr>
          <w:rFonts w:cs="Courier New"/>
          <w:szCs w:val="16"/>
        </w:rPr>
      </w:pPr>
      <w:r>
        <w:rPr>
          <w:rFonts w:cs="Courier New"/>
          <w:szCs w:val="16"/>
        </w:rPr>
        <w:t xml:space="preserve">              $ref: '#/components/schemas/AmEventsSubscData'</w:t>
      </w:r>
    </w:p>
    <w:p w14:paraId="7B3095F2" w14:textId="77777777" w:rsidR="008D626F" w:rsidRDefault="008D626F" w:rsidP="008D626F">
      <w:pPr>
        <w:pStyle w:val="PL"/>
        <w:rPr>
          <w:rFonts w:cs="Courier New"/>
          <w:szCs w:val="16"/>
        </w:rPr>
      </w:pPr>
      <w:r>
        <w:rPr>
          <w:rFonts w:cs="Courier New"/>
          <w:szCs w:val="16"/>
        </w:rPr>
        <w:t xml:space="preserve">      responses:</w:t>
      </w:r>
    </w:p>
    <w:p w14:paraId="11F57035" w14:textId="77777777" w:rsidR="008D626F" w:rsidRDefault="008D626F" w:rsidP="008D626F">
      <w:pPr>
        <w:pStyle w:val="PL"/>
        <w:rPr>
          <w:rFonts w:cs="Courier New"/>
          <w:szCs w:val="16"/>
        </w:rPr>
      </w:pPr>
      <w:r>
        <w:rPr>
          <w:rFonts w:cs="Courier New"/>
          <w:szCs w:val="16"/>
        </w:rPr>
        <w:t xml:space="preserve">        '201':</w:t>
      </w:r>
    </w:p>
    <w:p w14:paraId="0FDE6E82" w14:textId="77777777" w:rsidR="008D626F" w:rsidRDefault="008D626F" w:rsidP="008D626F">
      <w:pPr>
        <w:pStyle w:val="PL"/>
        <w:rPr>
          <w:rFonts w:cs="Courier New"/>
          <w:szCs w:val="16"/>
        </w:rPr>
      </w:pPr>
      <w:r>
        <w:rPr>
          <w:rFonts w:cs="Courier New"/>
          <w:szCs w:val="16"/>
        </w:rPr>
        <w:t xml:space="preserve">          description: &gt;</w:t>
      </w:r>
    </w:p>
    <w:p w14:paraId="63422F1E" w14:textId="77777777" w:rsidR="008D626F" w:rsidRDefault="008D626F" w:rsidP="008D626F">
      <w:pPr>
        <w:pStyle w:val="PL"/>
        <w:rPr>
          <w:rFonts w:cs="Courier New"/>
          <w:szCs w:val="16"/>
        </w:rPr>
      </w:pPr>
      <w:r>
        <w:rPr>
          <w:rFonts w:cs="Courier New"/>
          <w:szCs w:val="16"/>
        </w:rPr>
        <w:t xml:space="preserve">            The creation of the AM Policy Events Subscription subresource is confirmed and its</w:t>
      </w:r>
    </w:p>
    <w:p w14:paraId="7D166D15" w14:textId="77777777" w:rsidR="008D626F" w:rsidRDefault="008D626F" w:rsidP="008D626F">
      <w:pPr>
        <w:pStyle w:val="PL"/>
        <w:rPr>
          <w:rFonts w:cs="Courier New"/>
          <w:szCs w:val="16"/>
        </w:rPr>
      </w:pPr>
      <w:r>
        <w:rPr>
          <w:rFonts w:cs="Courier New"/>
          <w:szCs w:val="16"/>
        </w:rPr>
        <w:t xml:space="preserve">            representation is returned. If an AM Event is matched, the response also includes the</w:t>
      </w:r>
    </w:p>
    <w:p w14:paraId="6063C101" w14:textId="77777777" w:rsidR="008D626F" w:rsidRPr="008D626F" w:rsidRDefault="008D626F" w:rsidP="008D626F">
      <w:pPr>
        <w:pStyle w:val="PL"/>
        <w:rPr>
          <w:rFonts w:cs="Courier New"/>
          <w:szCs w:val="16"/>
          <w:lang w:val="fr-FR"/>
        </w:rPr>
      </w:pPr>
      <w:r>
        <w:rPr>
          <w:rFonts w:cs="Courier New"/>
          <w:szCs w:val="16"/>
        </w:rPr>
        <w:t xml:space="preserve">            </w:t>
      </w:r>
      <w:r w:rsidRPr="008D626F">
        <w:rPr>
          <w:rFonts w:cs="Courier New"/>
          <w:szCs w:val="16"/>
          <w:lang w:val="fr-FR"/>
        </w:rPr>
        <w:t>notification.</w:t>
      </w:r>
    </w:p>
    <w:p w14:paraId="6DF01F4C" w14:textId="77777777" w:rsidR="008D626F" w:rsidRPr="008D626F" w:rsidRDefault="008D626F" w:rsidP="008D626F">
      <w:pPr>
        <w:pStyle w:val="PL"/>
        <w:rPr>
          <w:rFonts w:cs="Courier New"/>
          <w:szCs w:val="16"/>
          <w:lang w:val="fr-FR"/>
        </w:rPr>
      </w:pPr>
      <w:r w:rsidRPr="008D626F">
        <w:rPr>
          <w:rFonts w:cs="Courier New"/>
          <w:szCs w:val="16"/>
          <w:lang w:val="fr-FR"/>
        </w:rPr>
        <w:t xml:space="preserve">          content:</w:t>
      </w:r>
    </w:p>
    <w:p w14:paraId="2FEDA1F1" w14:textId="77777777" w:rsidR="008D626F" w:rsidRPr="008D626F" w:rsidRDefault="008D626F" w:rsidP="008D626F">
      <w:pPr>
        <w:pStyle w:val="PL"/>
        <w:rPr>
          <w:rFonts w:cs="Courier New"/>
          <w:szCs w:val="16"/>
          <w:lang w:val="fr-FR"/>
        </w:rPr>
      </w:pPr>
      <w:r w:rsidRPr="008D626F">
        <w:rPr>
          <w:rFonts w:cs="Courier New"/>
          <w:szCs w:val="16"/>
          <w:lang w:val="fr-FR"/>
        </w:rPr>
        <w:t xml:space="preserve">            application/json:</w:t>
      </w:r>
    </w:p>
    <w:p w14:paraId="4A6A73CA" w14:textId="77777777" w:rsidR="008D626F" w:rsidRPr="008D626F" w:rsidRDefault="008D626F" w:rsidP="008D626F">
      <w:pPr>
        <w:pStyle w:val="PL"/>
        <w:rPr>
          <w:rFonts w:cs="Courier New"/>
          <w:szCs w:val="16"/>
          <w:lang w:val="fr-FR"/>
        </w:rPr>
      </w:pPr>
      <w:r w:rsidRPr="008D626F">
        <w:rPr>
          <w:rFonts w:cs="Courier New"/>
          <w:szCs w:val="16"/>
          <w:lang w:val="fr-FR"/>
        </w:rPr>
        <w:t xml:space="preserve">              schema:</w:t>
      </w:r>
    </w:p>
    <w:p w14:paraId="70E8F308" w14:textId="77777777" w:rsidR="008D626F" w:rsidRDefault="008D626F" w:rsidP="008D626F">
      <w:pPr>
        <w:pStyle w:val="PL"/>
        <w:rPr>
          <w:rFonts w:cs="Courier New"/>
          <w:szCs w:val="16"/>
        </w:rPr>
      </w:pPr>
      <w:r w:rsidRPr="008D626F">
        <w:rPr>
          <w:rFonts w:cs="Courier New"/>
          <w:szCs w:val="16"/>
          <w:lang w:val="fr-FR"/>
        </w:rPr>
        <w:t xml:space="preserve">                </w:t>
      </w:r>
      <w:r>
        <w:rPr>
          <w:rFonts w:cs="Courier New"/>
          <w:szCs w:val="16"/>
        </w:rPr>
        <w:t>$ref: '#/components/schemas/AmEventsSubscRespData'</w:t>
      </w:r>
    </w:p>
    <w:p w14:paraId="33C07444" w14:textId="77777777" w:rsidR="008D626F" w:rsidRDefault="008D626F" w:rsidP="008D626F">
      <w:pPr>
        <w:pStyle w:val="PL"/>
      </w:pPr>
      <w:r>
        <w:t xml:space="preserve">          headers:</w:t>
      </w:r>
    </w:p>
    <w:p w14:paraId="79392001" w14:textId="77777777" w:rsidR="008D626F" w:rsidRDefault="008D626F" w:rsidP="008D626F">
      <w:pPr>
        <w:pStyle w:val="PL"/>
      </w:pPr>
      <w:r>
        <w:t xml:space="preserve">            Location:</w:t>
      </w:r>
    </w:p>
    <w:p w14:paraId="1F8DB542" w14:textId="77777777" w:rsidR="008D626F" w:rsidRDefault="008D626F" w:rsidP="008D626F">
      <w:pPr>
        <w:pStyle w:val="PL"/>
      </w:pPr>
      <w:r>
        <w:t xml:space="preserve">              description: &gt;</w:t>
      </w:r>
    </w:p>
    <w:p w14:paraId="1A6F7839" w14:textId="77777777" w:rsidR="008D626F" w:rsidRDefault="008D626F" w:rsidP="008D626F">
      <w:pPr>
        <w:pStyle w:val="PL"/>
      </w:pPr>
      <w:r>
        <w:t xml:space="preserve">                Contains the URI of the created AM Policy </w:t>
      </w:r>
      <w:r>
        <w:rPr>
          <w:rFonts w:cs="Courier New"/>
          <w:szCs w:val="16"/>
        </w:rPr>
        <w:t>Events Subscription sub</w:t>
      </w:r>
      <w:r>
        <w:t>resource,</w:t>
      </w:r>
    </w:p>
    <w:p w14:paraId="4163F4FB" w14:textId="77777777" w:rsidR="008D626F" w:rsidRDefault="008D626F" w:rsidP="008D626F">
      <w:pPr>
        <w:pStyle w:val="PL"/>
      </w:pPr>
      <w:r>
        <w:t xml:space="preserve">                according to the structure</w:t>
      </w:r>
    </w:p>
    <w:p w14:paraId="32BA0598" w14:textId="77777777" w:rsidR="008D626F" w:rsidRDefault="008D626F" w:rsidP="008D626F">
      <w:pPr>
        <w:pStyle w:val="PL"/>
      </w:pPr>
      <w:r>
        <w:t xml:space="preserve">                {apiRoot}/npcf-am-policyauthorization/&lt;apiVersion&gt;/app-am-contexts/{appAmContextId}/events-subscription}</w:t>
      </w:r>
    </w:p>
    <w:p w14:paraId="25756BD7" w14:textId="77777777" w:rsidR="008D626F" w:rsidRDefault="008D626F" w:rsidP="008D626F">
      <w:pPr>
        <w:pStyle w:val="PL"/>
      </w:pPr>
      <w:r>
        <w:t xml:space="preserve">              required: true</w:t>
      </w:r>
    </w:p>
    <w:p w14:paraId="24B6E5DB" w14:textId="77777777" w:rsidR="008D626F" w:rsidRDefault="008D626F" w:rsidP="008D626F">
      <w:pPr>
        <w:pStyle w:val="PL"/>
      </w:pPr>
      <w:r>
        <w:t xml:space="preserve">              schema:</w:t>
      </w:r>
    </w:p>
    <w:p w14:paraId="179CD8BB" w14:textId="77777777" w:rsidR="008D626F" w:rsidRDefault="008D626F" w:rsidP="008D626F">
      <w:pPr>
        <w:pStyle w:val="PL"/>
      </w:pPr>
      <w:r>
        <w:t xml:space="preserve">                type: string</w:t>
      </w:r>
    </w:p>
    <w:p w14:paraId="77332D0F" w14:textId="77777777" w:rsidR="008D626F" w:rsidRDefault="008D626F" w:rsidP="008D626F">
      <w:pPr>
        <w:pStyle w:val="PL"/>
        <w:rPr>
          <w:rFonts w:cs="Courier New"/>
          <w:szCs w:val="16"/>
        </w:rPr>
      </w:pPr>
      <w:r>
        <w:rPr>
          <w:rFonts w:cs="Courier New"/>
          <w:szCs w:val="16"/>
        </w:rPr>
        <w:t xml:space="preserve">        '200':</w:t>
      </w:r>
    </w:p>
    <w:p w14:paraId="0154A252" w14:textId="77777777" w:rsidR="008D626F" w:rsidRDefault="008D626F" w:rsidP="008D626F">
      <w:pPr>
        <w:pStyle w:val="PL"/>
        <w:rPr>
          <w:rFonts w:cs="Courier New"/>
          <w:szCs w:val="16"/>
        </w:rPr>
      </w:pPr>
      <w:r>
        <w:rPr>
          <w:rFonts w:cs="Courier New"/>
          <w:szCs w:val="16"/>
        </w:rPr>
        <w:t xml:space="preserve">          description: &gt;</w:t>
      </w:r>
    </w:p>
    <w:p w14:paraId="26E3DFA9" w14:textId="77777777" w:rsidR="008D626F" w:rsidRDefault="008D626F" w:rsidP="008D626F">
      <w:pPr>
        <w:pStyle w:val="PL"/>
        <w:rPr>
          <w:rFonts w:cs="Courier New"/>
          <w:szCs w:val="16"/>
        </w:rPr>
      </w:pPr>
      <w:r>
        <w:rPr>
          <w:rFonts w:cs="Courier New"/>
          <w:szCs w:val="16"/>
        </w:rPr>
        <w:t xml:space="preserve">            The modification of the AM Policy Events Subscription subresource is confirmed and</w:t>
      </w:r>
    </w:p>
    <w:p w14:paraId="0F080EE5" w14:textId="77777777" w:rsidR="008D626F" w:rsidRDefault="008D626F" w:rsidP="008D626F">
      <w:pPr>
        <w:pStyle w:val="PL"/>
        <w:rPr>
          <w:rFonts w:cs="Courier New"/>
          <w:szCs w:val="16"/>
        </w:rPr>
      </w:pPr>
      <w:r>
        <w:rPr>
          <w:rFonts w:cs="Courier New"/>
          <w:szCs w:val="16"/>
        </w:rPr>
        <w:t xml:space="preserve">            its representation is returned. If an AM Event is matched, the response also includes</w:t>
      </w:r>
    </w:p>
    <w:p w14:paraId="43302485" w14:textId="77777777" w:rsidR="008D626F" w:rsidRDefault="008D626F" w:rsidP="008D626F">
      <w:pPr>
        <w:pStyle w:val="PL"/>
        <w:rPr>
          <w:rFonts w:cs="Courier New"/>
          <w:szCs w:val="16"/>
        </w:rPr>
      </w:pPr>
      <w:r>
        <w:rPr>
          <w:rFonts w:cs="Courier New"/>
          <w:szCs w:val="16"/>
        </w:rPr>
        <w:t xml:space="preserve">            the notification.</w:t>
      </w:r>
    </w:p>
    <w:p w14:paraId="28F5E2CA" w14:textId="77777777" w:rsidR="008D626F" w:rsidRDefault="008D626F" w:rsidP="008D626F">
      <w:pPr>
        <w:pStyle w:val="PL"/>
        <w:rPr>
          <w:rFonts w:cs="Courier New"/>
          <w:szCs w:val="16"/>
        </w:rPr>
      </w:pPr>
      <w:r>
        <w:rPr>
          <w:rFonts w:cs="Courier New"/>
          <w:szCs w:val="16"/>
        </w:rPr>
        <w:t xml:space="preserve">          content:</w:t>
      </w:r>
    </w:p>
    <w:p w14:paraId="7C0A20B8" w14:textId="77777777" w:rsidR="008D626F" w:rsidRDefault="008D626F" w:rsidP="008D626F">
      <w:pPr>
        <w:pStyle w:val="PL"/>
        <w:rPr>
          <w:rFonts w:cs="Courier New"/>
          <w:szCs w:val="16"/>
        </w:rPr>
      </w:pPr>
      <w:r>
        <w:rPr>
          <w:rFonts w:cs="Courier New"/>
          <w:szCs w:val="16"/>
        </w:rPr>
        <w:t xml:space="preserve">            application/json:</w:t>
      </w:r>
    </w:p>
    <w:p w14:paraId="2B961BAC" w14:textId="77777777" w:rsidR="008D626F" w:rsidRDefault="008D626F" w:rsidP="008D626F">
      <w:pPr>
        <w:pStyle w:val="PL"/>
        <w:rPr>
          <w:rFonts w:cs="Courier New"/>
          <w:szCs w:val="16"/>
        </w:rPr>
      </w:pPr>
      <w:r>
        <w:rPr>
          <w:rFonts w:cs="Courier New"/>
          <w:szCs w:val="16"/>
        </w:rPr>
        <w:t xml:space="preserve">              schema:</w:t>
      </w:r>
    </w:p>
    <w:p w14:paraId="38B04D75" w14:textId="77777777" w:rsidR="008D626F" w:rsidRDefault="008D626F" w:rsidP="008D626F">
      <w:pPr>
        <w:pStyle w:val="PL"/>
        <w:rPr>
          <w:rFonts w:cs="Courier New"/>
          <w:szCs w:val="16"/>
        </w:rPr>
      </w:pPr>
      <w:r>
        <w:rPr>
          <w:rFonts w:cs="Courier New"/>
          <w:szCs w:val="16"/>
        </w:rPr>
        <w:t xml:space="preserve">                $ref: '#/components/schemas/AmEventsSubscRespData'</w:t>
      </w:r>
    </w:p>
    <w:p w14:paraId="5E984F47" w14:textId="77777777" w:rsidR="008D626F" w:rsidRDefault="008D626F" w:rsidP="008D626F">
      <w:pPr>
        <w:pStyle w:val="PL"/>
        <w:rPr>
          <w:rFonts w:cs="Courier New"/>
          <w:szCs w:val="16"/>
        </w:rPr>
      </w:pPr>
      <w:r>
        <w:rPr>
          <w:rFonts w:cs="Courier New"/>
          <w:szCs w:val="16"/>
        </w:rPr>
        <w:t xml:space="preserve">        '204':</w:t>
      </w:r>
    </w:p>
    <w:p w14:paraId="14264577" w14:textId="77777777" w:rsidR="008D626F" w:rsidRDefault="008D626F" w:rsidP="008D626F">
      <w:pPr>
        <w:pStyle w:val="PL"/>
        <w:rPr>
          <w:rFonts w:cs="Courier New"/>
          <w:szCs w:val="16"/>
        </w:rPr>
      </w:pPr>
      <w:r>
        <w:rPr>
          <w:rFonts w:cs="Courier New"/>
          <w:szCs w:val="16"/>
        </w:rPr>
        <w:t xml:space="preserve">          description: &gt;</w:t>
      </w:r>
    </w:p>
    <w:p w14:paraId="1B43A493" w14:textId="77777777" w:rsidR="008D626F" w:rsidRDefault="008D626F" w:rsidP="008D626F">
      <w:pPr>
        <w:pStyle w:val="PL"/>
        <w:rPr>
          <w:rFonts w:cs="Courier New"/>
          <w:szCs w:val="16"/>
        </w:rPr>
      </w:pPr>
      <w:r>
        <w:rPr>
          <w:rFonts w:cs="Courier New"/>
          <w:szCs w:val="16"/>
        </w:rPr>
        <w:t xml:space="preserve">            The modification of the AM Policy Events Subscription subresource is confirmed</w:t>
      </w:r>
    </w:p>
    <w:p w14:paraId="0D0D53AD" w14:textId="77777777" w:rsidR="008D626F" w:rsidRDefault="008D626F" w:rsidP="008D626F">
      <w:pPr>
        <w:pStyle w:val="PL"/>
        <w:rPr>
          <w:rFonts w:cs="Courier New"/>
          <w:szCs w:val="16"/>
        </w:rPr>
      </w:pPr>
      <w:r>
        <w:rPr>
          <w:rFonts w:cs="Courier New"/>
          <w:szCs w:val="16"/>
        </w:rPr>
        <w:t xml:space="preserve">            without returning additional data.</w:t>
      </w:r>
    </w:p>
    <w:p w14:paraId="534FD722" w14:textId="77777777" w:rsidR="008D626F" w:rsidRDefault="008D626F" w:rsidP="008D626F">
      <w:pPr>
        <w:pStyle w:val="PL"/>
      </w:pPr>
      <w:r>
        <w:t xml:space="preserve">        '307':</w:t>
      </w:r>
    </w:p>
    <w:p w14:paraId="38FD118A"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5F969AF8" w14:textId="77777777" w:rsidR="008D626F" w:rsidRDefault="008D626F" w:rsidP="008D626F">
      <w:pPr>
        <w:pStyle w:val="PL"/>
      </w:pPr>
      <w:r>
        <w:t xml:space="preserve">        '308':</w:t>
      </w:r>
    </w:p>
    <w:p w14:paraId="2FC41302"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1019F152" w14:textId="77777777" w:rsidR="008D626F" w:rsidRDefault="008D626F" w:rsidP="008D626F">
      <w:pPr>
        <w:pStyle w:val="PL"/>
        <w:rPr>
          <w:rFonts w:cs="Courier New"/>
          <w:szCs w:val="16"/>
        </w:rPr>
      </w:pPr>
      <w:r>
        <w:rPr>
          <w:rFonts w:cs="Courier New"/>
          <w:szCs w:val="16"/>
        </w:rPr>
        <w:t xml:space="preserve">        '400':</w:t>
      </w:r>
    </w:p>
    <w:p w14:paraId="4E4B961A"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44CA4FF1" w14:textId="77777777" w:rsidR="008D626F" w:rsidRDefault="008D626F" w:rsidP="008D626F">
      <w:pPr>
        <w:pStyle w:val="PL"/>
        <w:rPr>
          <w:rFonts w:cs="Courier New"/>
          <w:szCs w:val="16"/>
        </w:rPr>
      </w:pPr>
      <w:r>
        <w:rPr>
          <w:rFonts w:cs="Courier New"/>
          <w:szCs w:val="16"/>
        </w:rPr>
        <w:t xml:space="preserve">        '401':</w:t>
      </w:r>
    </w:p>
    <w:p w14:paraId="2069AAFE"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10D18EF8" w14:textId="77777777" w:rsidR="008D626F" w:rsidRDefault="008D626F" w:rsidP="008D626F">
      <w:pPr>
        <w:pStyle w:val="PL"/>
        <w:rPr>
          <w:rFonts w:cs="Courier New"/>
          <w:szCs w:val="16"/>
        </w:rPr>
      </w:pPr>
      <w:r>
        <w:rPr>
          <w:rFonts w:cs="Courier New"/>
          <w:szCs w:val="16"/>
        </w:rPr>
        <w:t xml:space="preserve">        '403':</w:t>
      </w:r>
    </w:p>
    <w:p w14:paraId="52667884"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402A312D" w14:textId="77777777" w:rsidR="008D626F" w:rsidRDefault="008D626F" w:rsidP="008D626F">
      <w:pPr>
        <w:pStyle w:val="PL"/>
        <w:rPr>
          <w:rFonts w:cs="Courier New"/>
          <w:szCs w:val="16"/>
        </w:rPr>
      </w:pPr>
      <w:r>
        <w:rPr>
          <w:rFonts w:cs="Courier New"/>
          <w:szCs w:val="16"/>
        </w:rPr>
        <w:t xml:space="preserve">        '404':</w:t>
      </w:r>
    </w:p>
    <w:p w14:paraId="2DAD614B"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6F7A3AD5" w14:textId="77777777" w:rsidR="008D626F" w:rsidRDefault="008D626F" w:rsidP="008D626F">
      <w:pPr>
        <w:pStyle w:val="PL"/>
        <w:rPr>
          <w:rFonts w:cs="Courier New"/>
          <w:szCs w:val="16"/>
        </w:rPr>
      </w:pPr>
      <w:r>
        <w:rPr>
          <w:rFonts w:cs="Courier New"/>
          <w:szCs w:val="16"/>
        </w:rPr>
        <w:t xml:space="preserve">        '411':</w:t>
      </w:r>
    </w:p>
    <w:p w14:paraId="3F2FED3F"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2CAD6B12" w14:textId="77777777" w:rsidR="008D626F" w:rsidRDefault="008D626F" w:rsidP="008D626F">
      <w:pPr>
        <w:pStyle w:val="PL"/>
        <w:rPr>
          <w:rFonts w:cs="Courier New"/>
          <w:szCs w:val="16"/>
        </w:rPr>
      </w:pPr>
      <w:r>
        <w:rPr>
          <w:rFonts w:cs="Courier New"/>
          <w:szCs w:val="16"/>
        </w:rPr>
        <w:t xml:space="preserve">        '413':</w:t>
      </w:r>
    </w:p>
    <w:p w14:paraId="13F15B92"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2D52B533" w14:textId="77777777" w:rsidR="008D626F" w:rsidRDefault="008D626F" w:rsidP="008D626F">
      <w:pPr>
        <w:pStyle w:val="PL"/>
        <w:rPr>
          <w:rFonts w:cs="Courier New"/>
          <w:szCs w:val="16"/>
        </w:rPr>
      </w:pPr>
      <w:r>
        <w:rPr>
          <w:rFonts w:cs="Courier New"/>
          <w:szCs w:val="16"/>
        </w:rPr>
        <w:t xml:space="preserve">        '415':</w:t>
      </w:r>
    </w:p>
    <w:p w14:paraId="58FE321A"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2AD501B6" w14:textId="77777777" w:rsidR="008D626F" w:rsidRDefault="008D626F" w:rsidP="008D626F">
      <w:pPr>
        <w:pStyle w:val="PL"/>
      </w:pPr>
      <w:r>
        <w:t xml:space="preserve">        '429':</w:t>
      </w:r>
    </w:p>
    <w:p w14:paraId="48AF7D08" w14:textId="77777777" w:rsidR="008D626F" w:rsidRDefault="008D626F" w:rsidP="008D626F">
      <w:pPr>
        <w:pStyle w:val="PL"/>
      </w:pPr>
      <w:r>
        <w:t xml:space="preserve">          $ref: 'TS29571_CommonData.yaml#/components/responses/429'</w:t>
      </w:r>
    </w:p>
    <w:p w14:paraId="0F5C748D" w14:textId="77777777" w:rsidR="008D626F" w:rsidRDefault="008D626F" w:rsidP="008D626F">
      <w:pPr>
        <w:pStyle w:val="PL"/>
        <w:rPr>
          <w:rFonts w:cs="Courier New"/>
          <w:szCs w:val="16"/>
        </w:rPr>
      </w:pPr>
      <w:r>
        <w:rPr>
          <w:rFonts w:cs="Courier New"/>
          <w:szCs w:val="16"/>
        </w:rPr>
        <w:t xml:space="preserve">        '500':</w:t>
      </w:r>
    </w:p>
    <w:p w14:paraId="68EFF420" w14:textId="77777777" w:rsidR="008D626F" w:rsidRDefault="008D626F" w:rsidP="008D626F">
      <w:pPr>
        <w:pStyle w:val="PL"/>
      </w:pPr>
      <w:r>
        <w:rPr>
          <w:rFonts w:cs="Courier New"/>
          <w:szCs w:val="16"/>
        </w:rPr>
        <w:t xml:space="preserve">          $ref: 'TS29571_CommonData.yaml#/components/responses/500'</w:t>
      </w:r>
    </w:p>
    <w:p w14:paraId="58756496" w14:textId="77777777" w:rsidR="008D626F" w:rsidRDefault="008D626F" w:rsidP="008D626F">
      <w:pPr>
        <w:pStyle w:val="PL"/>
        <w:rPr>
          <w:rFonts w:cs="Courier New"/>
          <w:szCs w:val="16"/>
        </w:rPr>
      </w:pPr>
      <w:r>
        <w:rPr>
          <w:rFonts w:cs="Courier New"/>
          <w:szCs w:val="16"/>
        </w:rPr>
        <w:t xml:space="preserve">        '502':</w:t>
      </w:r>
    </w:p>
    <w:p w14:paraId="2AA0BD17"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7382D2BA" w14:textId="77777777" w:rsidR="008D626F" w:rsidRDefault="008D626F" w:rsidP="008D626F">
      <w:pPr>
        <w:pStyle w:val="PL"/>
        <w:rPr>
          <w:rFonts w:cs="Courier New"/>
          <w:szCs w:val="16"/>
        </w:rPr>
      </w:pPr>
      <w:r>
        <w:rPr>
          <w:rFonts w:cs="Courier New"/>
          <w:szCs w:val="16"/>
        </w:rPr>
        <w:t xml:space="preserve">        '503':</w:t>
      </w:r>
    </w:p>
    <w:p w14:paraId="7CDB0C53"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7A74B593" w14:textId="77777777" w:rsidR="008D626F" w:rsidRDefault="008D626F" w:rsidP="008D626F">
      <w:pPr>
        <w:pStyle w:val="PL"/>
        <w:rPr>
          <w:rFonts w:cs="Courier New"/>
          <w:szCs w:val="16"/>
        </w:rPr>
      </w:pPr>
      <w:r>
        <w:rPr>
          <w:rFonts w:cs="Courier New"/>
          <w:szCs w:val="16"/>
        </w:rPr>
        <w:t xml:space="preserve">        default:</w:t>
      </w:r>
    </w:p>
    <w:p w14:paraId="6A66B81E"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01B25083" w14:textId="77777777" w:rsidR="008D626F" w:rsidRDefault="008D626F" w:rsidP="008D626F">
      <w:pPr>
        <w:pStyle w:val="PL"/>
        <w:rPr>
          <w:rFonts w:cs="Courier New"/>
          <w:szCs w:val="16"/>
        </w:rPr>
      </w:pPr>
      <w:r>
        <w:rPr>
          <w:rFonts w:cs="Courier New"/>
          <w:szCs w:val="16"/>
        </w:rPr>
        <w:t xml:space="preserve">      callbacks:</w:t>
      </w:r>
    </w:p>
    <w:p w14:paraId="30C75D80" w14:textId="77777777" w:rsidR="008D626F" w:rsidRDefault="008D626F" w:rsidP="008D626F">
      <w:pPr>
        <w:pStyle w:val="PL"/>
        <w:rPr>
          <w:rFonts w:cs="Courier New"/>
          <w:szCs w:val="16"/>
        </w:rPr>
      </w:pPr>
      <w:r>
        <w:rPr>
          <w:rFonts w:cs="Courier New"/>
          <w:szCs w:val="16"/>
        </w:rPr>
        <w:lastRenderedPageBreak/>
        <w:t xml:space="preserve">        amEventNotification:</w:t>
      </w:r>
    </w:p>
    <w:p w14:paraId="6B5ABBE9" w14:textId="77777777" w:rsidR="008D626F" w:rsidRDefault="008D626F" w:rsidP="008D626F">
      <w:pPr>
        <w:pStyle w:val="PL"/>
        <w:rPr>
          <w:rFonts w:cs="Courier New"/>
          <w:szCs w:val="16"/>
        </w:rPr>
      </w:pPr>
      <w:r>
        <w:rPr>
          <w:rFonts w:cs="Courier New"/>
          <w:szCs w:val="16"/>
        </w:rPr>
        <w:t xml:space="preserve">          '{$request.body#/evSubsc/eventNotifUri}':</w:t>
      </w:r>
    </w:p>
    <w:p w14:paraId="12E7C445" w14:textId="77777777" w:rsidR="008D626F" w:rsidRDefault="008D626F" w:rsidP="008D626F">
      <w:pPr>
        <w:pStyle w:val="PL"/>
        <w:rPr>
          <w:rFonts w:cs="Courier New"/>
          <w:szCs w:val="16"/>
        </w:rPr>
      </w:pPr>
      <w:r>
        <w:rPr>
          <w:rFonts w:cs="Courier New"/>
          <w:szCs w:val="16"/>
        </w:rPr>
        <w:t xml:space="preserve">            post:</w:t>
      </w:r>
    </w:p>
    <w:p w14:paraId="606150D3" w14:textId="77777777" w:rsidR="008D626F" w:rsidRDefault="008D626F" w:rsidP="008D626F">
      <w:pPr>
        <w:pStyle w:val="PL"/>
        <w:rPr>
          <w:rFonts w:cs="Courier New"/>
          <w:szCs w:val="16"/>
        </w:rPr>
      </w:pPr>
      <w:r>
        <w:rPr>
          <w:rFonts w:cs="Courier New"/>
          <w:szCs w:val="16"/>
        </w:rPr>
        <w:t xml:space="preserve">              requestBody:</w:t>
      </w:r>
    </w:p>
    <w:p w14:paraId="10668C9E" w14:textId="77777777" w:rsidR="008D626F" w:rsidRDefault="008D626F" w:rsidP="008D626F">
      <w:pPr>
        <w:pStyle w:val="PL"/>
        <w:rPr>
          <w:rFonts w:cs="Courier New"/>
          <w:szCs w:val="16"/>
        </w:rPr>
      </w:pPr>
      <w:r>
        <w:rPr>
          <w:rFonts w:cs="Courier New"/>
          <w:szCs w:val="16"/>
        </w:rPr>
        <w:t xml:space="preserve">                description: &gt;</w:t>
      </w:r>
    </w:p>
    <w:p w14:paraId="492D3455" w14:textId="77777777" w:rsidR="008D626F" w:rsidRDefault="008D626F" w:rsidP="008D626F">
      <w:pPr>
        <w:pStyle w:val="PL"/>
        <w:rPr>
          <w:rFonts w:cs="Courier New"/>
          <w:szCs w:val="16"/>
        </w:rPr>
      </w:pPr>
      <w:r>
        <w:rPr>
          <w:rFonts w:cs="Courier New"/>
          <w:szCs w:val="16"/>
        </w:rPr>
        <w:t xml:space="preserve">                  Contains the information for the notification of an event occurrence in the PCF.</w:t>
      </w:r>
    </w:p>
    <w:p w14:paraId="663D7DCA" w14:textId="77777777" w:rsidR="008D626F" w:rsidRDefault="008D626F" w:rsidP="008D626F">
      <w:pPr>
        <w:pStyle w:val="PL"/>
        <w:rPr>
          <w:rFonts w:cs="Courier New"/>
          <w:szCs w:val="16"/>
        </w:rPr>
      </w:pPr>
      <w:r>
        <w:rPr>
          <w:rFonts w:cs="Courier New"/>
          <w:szCs w:val="16"/>
        </w:rPr>
        <w:t xml:space="preserve">                required: true</w:t>
      </w:r>
    </w:p>
    <w:p w14:paraId="600F9136" w14:textId="77777777" w:rsidR="008D626F" w:rsidRDefault="008D626F" w:rsidP="008D626F">
      <w:pPr>
        <w:pStyle w:val="PL"/>
        <w:rPr>
          <w:rFonts w:cs="Courier New"/>
          <w:szCs w:val="16"/>
        </w:rPr>
      </w:pPr>
      <w:r>
        <w:rPr>
          <w:rFonts w:cs="Courier New"/>
          <w:szCs w:val="16"/>
        </w:rPr>
        <w:t xml:space="preserve">                content:</w:t>
      </w:r>
    </w:p>
    <w:p w14:paraId="5042B4DC" w14:textId="77777777" w:rsidR="008D626F" w:rsidRDefault="008D626F" w:rsidP="008D626F">
      <w:pPr>
        <w:pStyle w:val="PL"/>
        <w:rPr>
          <w:rFonts w:cs="Courier New"/>
          <w:szCs w:val="16"/>
        </w:rPr>
      </w:pPr>
      <w:r>
        <w:rPr>
          <w:rFonts w:cs="Courier New"/>
          <w:szCs w:val="16"/>
        </w:rPr>
        <w:t xml:space="preserve">                  application/json:</w:t>
      </w:r>
    </w:p>
    <w:p w14:paraId="2A213982" w14:textId="77777777" w:rsidR="008D626F" w:rsidRDefault="008D626F" w:rsidP="008D626F">
      <w:pPr>
        <w:pStyle w:val="PL"/>
        <w:rPr>
          <w:rFonts w:cs="Courier New"/>
          <w:szCs w:val="16"/>
        </w:rPr>
      </w:pPr>
      <w:r>
        <w:rPr>
          <w:rFonts w:cs="Courier New"/>
          <w:szCs w:val="16"/>
        </w:rPr>
        <w:t xml:space="preserve">                    schema:</w:t>
      </w:r>
    </w:p>
    <w:p w14:paraId="57A8050B" w14:textId="77777777" w:rsidR="008D626F" w:rsidRDefault="008D626F" w:rsidP="008D626F">
      <w:pPr>
        <w:pStyle w:val="PL"/>
        <w:rPr>
          <w:rFonts w:cs="Courier New"/>
          <w:szCs w:val="16"/>
        </w:rPr>
      </w:pPr>
      <w:r>
        <w:rPr>
          <w:rFonts w:cs="Courier New"/>
          <w:szCs w:val="16"/>
        </w:rPr>
        <w:t xml:space="preserve">                      $ref: '#/components/schemas/AmEventsNotification'</w:t>
      </w:r>
    </w:p>
    <w:p w14:paraId="63D66883" w14:textId="77777777" w:rsidR="008D626F" w:rsidRDefault="008D626F" w:rsidP="008D626F">
      <w:pPr>
        <w:pStyle w:val="PL"/>
        <w:rPr>
          <w:rFonts w:cs="Courier New"/>
          <w:szCs w:val="16"/>
        </w:rPr>
      </w:pPr>
      <w:r>
        <w:rPr>
          <w:rFonts w:cs="Courier New"/>
          <w:szCs w:val="16"/>
        </w:rPr>
        <w:t xml:space="preserve">              responses:</w:t>
      </w:r>
    </w:p>
    <w:p w14:paraId="33744A8C" w14:textId="77777777" w:rsidR="008D626F" w:rsidRDefault="008D626F" w:rsidP="008D626F">
      <w:pPr>
        <w:pStyle w:val="PL"/>
        <w:rPr>
          <w:rFonts w:cs="Courier New"/>
          <w:szCs w:val="16"/>
        </w:rPr>
      </w:pPr>
      <w:r>
        <w:rPr>
          <w:rFonts w:cs="Courier New"/>
          <w:szCs w:val="16"/>
        </w:rPr>
        <w:t xml:space="preserve">                '204':</w:t>
      </w:r>
    </w:p>
    <w:p w14:paraId="0F5CB85A" w14:textId="77777777" w:rsidR="008D626F" w:rsidRDefault="008D626F" w:rsidP="008D626F">
      <w:pPr>
        <w:pStyle w:val="PL"/>
        <w:rPr>
          <w:rFonts w:cs="Courier New"/>
          <w:szCs w:val="16"/>
        </w:rPr>
      </w:pPr>
      <w:r>
        <w:rPr>
          <w:rFonts w:cs="Courier New"/>
          <w:szCs w:val="16"/>
        </w:rPr>
        <w:t xml:space="preserve">                  description: The receipt of the notification is acknowledged.</w:t>
      </w:r>
    </w:p>
    <w:p w14:paraId="7318FFDA" w14:textId="77777777" w:rsidR="008D626F" w:rsidRDefault="008D626F" w:rsidP="008D626F">
      <w:pPr>
        <w:pStyle w:val="PL"/>
      </w:pPr>
      <w:r>
        <w:t xml:space="preserve">                '307':</w:t>
      </w:r>
    </w:p>
    <w:p w14:paraId="211C4003"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53D089A2" w14:textId="77777777" w:rsidR="008D626F" w:rsidRDefault="008D626F" w:rsidP="008D626F">
      <w:pPr>
        <w:pStyle w:val="PL"/>
      </w:pPr>
      <w:r>
        <w:t xml:space="preserve">                '308':</w:t>
      </w:r>
    </w:p>
    <w:p w14:paraId="023CDDD4"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416B68D" w14:textId="77777777" w:rsidR="008D626F" w:rsidRDefault="008D626F" w:rsidP="008D626F">
      <w:pPr>
        <w:pStyle w:val="PL"/>
        <w:rPr>
          <w:rFonts w:cs="Courier New"/>
          <w:szCs w:val="16"/>
        </w:rPr>
      </w:pPr>
      <w:r>
        <w:rPr>
          <w:rFonts w:cs="Courier New"/>
          <w:szCs w:val="16"/>
        </w:rPr>
        <w:t xml:space="preserve">                '400':</w:t>
      </w:r>
    </w:p>
    <w:p w14:paraId="26662355"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376631D8" w14:textId="77777777" w:rsidR="008D626F" w:rsidRDefault="008D626F" w:rsidP="008D626F">
      <w:pPr>
        <w:pStyle w:val="PL"/>
        <w:rPr>
          <w:rFonts w:cs="Courier New"/>
          <w:szCs w:val="16"/>
        </w:rPr>
      </w:pPr>
      <w:r>
        <w:rPr>
          <w:rFonts w:cs="Courier New"/>
          <w:szCs w:val="16"/>
        </w:rPr>
        <w:t xml:space="preserve">                '401':</w:t>
      </w:r>
    </w:p>
    <w:p w14:paraId="66930D9F"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327E8B04" w14:textId="77777777" w:rsidR="008D626F" w:rsidRDefault="008D626F" w:rsidP="008D626F">
      <w:pPr>
        <w:pStyle w:val="PL"/>
        <w:rPr>
          <w:rFonts w:cs="Courier New"/>
          <w:szCs w:val="16"/>
        </w:rPr>
      </w:pPr>
      <w:r>
        <w:rPr>
          <w:rFonts w:cs="Courier New"/>
          <w:szCs w:val="16"/>
        </w:rPr>
        <w:t xml:space="preserve">                '403':</w:t>
      </w:r>
    </w:p>
    <w:p w14:paraId="3BA7F4C4" w14:textId="77777777" w:rsidR="008D626F" w:rsidRDefault="008D626F" w:rsidP="008D626F">
      <w:pPr>
        <w:pStyle w:val="PL"/>
        <w:rPr>
          <w:rFonts w:cs="Courier New"/>
          <w:szCs w:val="16"/>
        </w:rPr>
      </w:pPr>
      <w:r>
        <w:rPr>
          <w:rFonts w:cs="Courier New"/>
          <w:szCs w:val="16"/>
        </w:rPr>
        <w:t xml:space="preserve">                  $ref: 'TS29571_CommonData.yaml#/components/responses/403'</w:t>
      </w:r>
    </w:p>
    <w:p w14:paraId="3565D4A7" w14:textId="77777777" w:rsidR="008D626F" w:rsidRDefault="008D626F" w:rsidP="008D626F">
      <w:pPr>
        <w:pStyle w:val="PL"/>
        <w:rPr>
          <w:rFonts w:cs="Courier New"/>
          <w:szCs w:val="16"/>
        </w:rPr>
      </w:pPr>
      <w:r>
        <w:rPr>
          <w:rFonts w:cs="Courier New"/>
          <w:szCs w:val="16"/>
        </w:rPr>
        <w:t xml:space="preserve">                '404':</w:t>
      </w:r>
    </w:p>
    <w:p w14:paraId="1E9BCF28"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5A66E5C1" w14:textId="77777777" w:rsidR="008D626F" w:rsidRDefault="008D626F" w:rsidP="008D626F">
      <w:pPr>
        <w:pStyle w:val="PL"/>
        <w:rPr>
          <w:rFonts w:cs="Courier New"/>
          <w:szCs w:val="16"/>
        </w:rPr>
      </w:pPr>
      <w:r>
        <w:rPr>
          <w:rFonts w:cs="Courier New"/>
          <w:szCs w:val="16"/>
        </w:rPr>
        <w:t xml:space="preserve">                '411':</w:t>
      </w:r>
    </w:p>
    <w:p w14:paraId="38890E1B" w14:textId="77777777" w:rsidR="008D626F" w:rsidRDefault="008D626F" w:rsidP="008D626F">
      <w:pPr>
        <w:pStyle w:val="PL"/>
        <w:rPr>
          <w:rFonts w:cs="Courier New"/>
          <w:szCs w:val="16"/>
        </w:rPr>
      </w:pPr>
      <w:r>
        <w:rPr>
          <w:rFonts w:cs="Courier New"/>
          <w:szCs w:val="16"/>
        </w:rPr>
        <w:t xml:space="preserve">                  $ref: 'TS29571_CommonData.yaml#/components/responses/411'</w:t>
      </w:r>
    </w:p>
    <w:p w14:paraId="7CEEF859" w14:textId="77777777" w:rsidR="008D626F" w:rsidRDefault="008D626F" w:rsidP="008D626F">
      <w:pPr>
        <w:pStyle w:val="PL"/>
        <w:rPr>
          <w:rFonts w:cs="Courier New"/>
          <w:szCs w:val="16"/>
        </w:rPr>
      </w:pPr>
      <w:r>
        <w:rPr>
          <w:rFonts w:cs="Courier New"/>
          <w:szCs w:val="16"/>
        </w:rPr>
        <w:t xml:space="preserve">                '413':</w:t>
      </w:r>
    </w:p>
    <w:p w14:paraId="76BA66AA" w14:textId="77777777" w:rsidR="008D626F" w:rsidRDefault="008D626F" w:rsidP="008D626F">
      <w:pPr>
        <w:pStyle w:val="PL"/>
        <w:rPr>
          <w:rFonts w:cs="Courier New"/>
          <w:szCs w:val="16"/>
        </w:rPr>
      </w:pPr>
      <w:r>
        <w:rPr>
          <w:rFonts w:cs="Courier New"/>
          <w:szCs w:val="16"/>
        </w:rPr>
        <w:t xml:space="preserve">                  $ref: 'TS29571_CommonData.yaml#/components/responses/413'</w:t>
      </w:r>
    </w:p>
    <w:p w14:paraId="68017D2B" w14:textId="77777777" w:rsidR="008D626F" w:rsidRDefault="008D626F" w:rsidP="008D626F">
      <w:pPr>
        <w:pStyle w:val="PL"/>
        <w:rPr>
          <w:rFonts w:cs="Courier New"/>
          <w:szCs w:val="16"/>
        </w:rPr>
      </w:pPr>
      <w:r>
        <w:rPr>
          <w:rFonts w:cs="Courier New"/>
          <w:szCs w:val="16"/>
        </w:rPr>
        <w:t xml:space="preserve">                '415':</w:t>
      </w:r>
    </w:p>
    <w:p w14:paraId="1C2BCCBD" w14:textId="77777777" w:rsidR="008D626F" w:rsidRDefault="008D626F" w:rsidP="008D626F">
      <w:pPr>
        <w:pStyle w:val="PL"/>
        <w:rPr>
          <w:rFonts w:cs="Courier New"/>
          <w:szCs w:val="16"/>
        </w:rPr>
      </w:pPr>
      <w:r>
        <w:rPr>
          <w:rFonts w:cs="Courier New"/>
          <w:szCs w:val="16"/>
        </w:rPr>
        <w:t xml:space="preserve">                  $ref: 'TS29571_CommonData.yaml#/components/responses/415'</w:t>
      </w:r>
    </w:p>
    <w:p w14:paraId="575A3AA3" w14:textId="77777777" w:rsidR="008D626F" w:rsidRDefault="008D626F" w:rsidP="008D626F">
      <w:pPr>
        <w:pStyle w:val="PL"/>
      </w:pPr>
      <w:r>
        <w:t xml:space="preserve">                '429':</w:t>
      </w:r>
    </w:p>
    <w:p w14:paraId="3B886019" w14:textId="77777777" w:rsidR="008D626F" w:rsidRDefault="008D626F" w:rsidP="008D626F">
      <w:pPr>
        <w:pStyle w:val="PL"/>
      </w:pPr>
      <w:r>
        <w:t xml:space="preserve">                  $ref: 'TS29571_CommonData.yaml#/components/responses/429'</w:t>
      </w:r>
    </w:p>
    <w:p w14:paraId="79DB7399" w14:textId="77777777" w:rsidR="008D626F" w:rsidRDefault="008D626F" w:rsidP="008D626F">
      <w:pPr>
        <w:pStyle w:val="PL"/>
        <w:rPr>
          <w:rFonts w:cs="Courier New"/>
          <w:szCs w:val="16"/>
        </w:rPr>
      </w:pPr>
      <w:r>
        <w:rPr>
          <w:rFonts w:cs="Courier New"/>
          <w:szCs w:val="16"/>
        </w:rPr>
        <w:t xml:space="preserve">                '500':</w:t>
      </w:r>
    </w:p>
    <w:p w14:paraId="72EEB096" w14:textId="77777777" w:rsidR="008D626F" w:rsidRDefault="008D626F" w:rsidP="008D626F">
      <w:pPr>
        <w:pStyle w:val="PL"/>
      </w:pPr>
      <w:r>
        <w:rPr>
          <w:rFonts w:cs="Courier New"/>
          <w:szCs w:val="16"/>
        </w:rPr>
        <w:t xml:space="preserve">                  $ref: 'TS29571_CommonData.yaml#/components/responses/500'</w:t>
      </w:r>
    </w:p>
    <w:p w14:paraId="49F95C02" w14:textId="77777777" w:rsidR="008D626F" w:rsidRDefault="008D626F" w:rsidP="008D626F">
      <w:pPr>
        <w:pStyle w:val="PL"/>
        <w:rPr>
          <w:rFonts w:cs="Courier New"/>
          <w:szCs w:val="16"/>
        </w:rPr>
      </w:pPr>
      <w:r>
        <w:rPr>
          <w:rFonts w:cs="Courier New"/>
          <w:szCs w:val="16"/>
        </w:rPr>
        <w:t xml:space="preserve">                '502':</w:t>
      </w:r>
    </w:p>
    <w:p w14:paraId="7E4B99C1"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355689EF" w14:textId="77777777" w:rsidR="008D626F" w:rsidRDefault="008D626F" w:rsidP="008D626F">
      <w:pPr>
        <w:pStyle w:val="PL"/>
        <w:rPr>
          <w:rFonts w:cs="Courier New"/>
          <w:szCs w:val="16"/>
        </w:rPr>
      </w:pPr>
      <w:r>
        <w:rPr>
          <w:rFonts w:cs="Courier New"/>
          <w:szCs w:val="16"/>
        </w:rPr>
        <w:t xml:space="preserve">                '503':</w:t>
      </w:r>
    </w:p>
    <w:p w14:paraId="53F66360" w14:textId="77777777" w:rsidR="008D626F" w:rsidRDefault="008D626F" w:rsidP="008D626F">
      <w:pPr>
        <w:pStyle w:val="PL"/>
        <w:rPr>
          <w:rFonts w:cs="Courier New"/>
          <w:szCs w:val="16"/>
        </w:rPr>
      </w:pPr>
      <w:r>
        <w:rPr>
          <w:rFonts w:cs="Courier New"/>
          <w:szCs w:val="16"/>
        </w:rPr>
        <w:t xml:space="preserve">                  $ref: 'TS29571_CommonData.yaml#/components/responses/503'</w:t>
      </w:r>
    </w:p>
    <w:p w14:paraId="2E4F33A4" w14:textId="77777777" w:rsidR="008D626F" w:rsidRDefault="008D626F" w:rsidP="008D626F">
      <w:pPr>
        <w:pStyle w:val="PL"/>
        <w:rPr>
          <w:rFonts w:cs="Courier New"/>
          <w:szCs w:val="16"/>
        </w:rPr>
      </w:pPr>
      <w:r>
        <w:rPr>
          <w:rFonts w:cs="Courier New"/>
          <w:szCs w:val="16"/>
        </w:rPr>
        <w:t xml:space="preserve">                default:</w:t>
      </w:r>
    </w:p>
    <w:p w14:paraId="2F7CE548"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6574D8AA" w14:textId="77777777" w:rsidR="008D626F" w:rsidRDefault="008D626F" w:rsidP="008D626F">
      <w:pPr>
        <w:pStyle w:val="PL"/>
        <w:rPr>
          <w:rFonts w:cs="Courier New"/>
          <w:szCs w:val="16"/>
        </w:rPr>
      </w:pPr>
      <w:r>
        <w:rPr>
          <w:rFonts w:cs="Courier New"/>
          <w:szCs w:val="16"/>
        </w:rPr>
        <w:t xml:space="preserve">    delete:</w:t>
      </w:r>
    </w:p>
    <w:p w14:paraId="4EA8E5F9" w14:textId="77777777" w:rsidR="008D626F" w:rsidRDefault="008D626F" w:rsidP="008D626F">
      <w:pPr>
        <w:pStyle w:val="PL"/>
        <w:rPr>
          <w:rFonts w:cs="Courier New"/>
          <w:szCs w:val="16"/>
        </w:rPr>
      </w:pPr>
      <w:r>
        <w:rPr>
          <w:rFonts w:cs="Courier New"/>
          <w:szCs w:val="16"/>
        </w:rPr>
        <w:t xml:space="preserve">      summary: deletes the AM Policy Events Subscription subresource</w:t>
      </w:r>
    </w:p>
    <w:p w14:paraId="408B50BB" w14:textId="77777777" w:rsidR="008D626F" w:rsidRDefault="008D626F" w:rsidP="008D626F">
      <w:pPr>
        <w:pStyle w:val="PL"/>
        <w:rPr>
          <w:rFonts w:cs="Courier New"/>
          <w:szCs w:val="16"/>
        </w:rPr>
      </w:pPr>
      <w:r>
        <w:rPr>
          <w:rFonts w:cs="Courier New"/>
          <w:szCs w:val="16"/>
        </w:rPr>
        <w:t xml:space="preserve">      operationId: DeleteAmEventsSubsc</w:t>
      </w:r>
    </w:p>
    <w:p w14:paraId="3BA4F684" w14:textId="77777777" w:rsidR="008D626F" w:rsidRDefault="008D626F" w:rsidP="008D626F">
      <w:pPr>
        <w:pStyle w:val="PL"/>
        <w:rPr>
          <w:rFonts w:cs="Courier New"/>
          <w:szCs w:val="16"/>
        </w:rPr>
      </w:pPr>
      <w:r>
        <w:rPr>
          <w:rFonts w:cs="Courier New"/>
          <w:szCs w:val="16"/>
        </w:rPr>
        <w:t xml:space="preserve">      tags:</w:t>
      </w:r>
    </w:p>
    <w:p w14:paraId="429204F6" w14:textId="77777777" w:rsidR="008D626F" w:rsidRDefault="008D626F" w:rsidP="008D626F">
      <w:pPr>
        <w:pStyle w:val="PL"/>
        <w:rPr>
          <w:rFonts w:cs="Courier New"/>
          <w:szCs w:val="16"/>
        </w:rPr>
      </w:pPr>
      <w:r>
        <w:rPr>
          <w:rFonts w:cs="Courier New"/>
          <w:szCs w:val="16"/>
        </w:rPr>
        <w:t xml:space="preserve">        - AM Policy Events Subscription (Document)</w:t>
      </w:r>
    </w:p>
    <w:p w14:paraId="76D5377E" w14:textId="77777777" w:rsidR="008D626F" w:rsidRDefault="008D626F" w:rsidP="008D626F">
      <w:pPr>
        <w:pStyle w:val="PL"/>
        <w:rPr>
          <w:rFonts w:cs="Courier New"/>
          <w:szCs w:val="16"/>
        </w:rPr>
      </w:pPr>
      <w:r>
        <w:rPr>
          <w:rFonts w:cs="Courier New"/>
          <w:szCs w:val="16"/>
        </w:rPr>
        <w:t xml:space="preserve">      parameters:</w:t>
      </w:r>
    </w:p>
    <w:p w14:paraId="6CBECCB7" w14:textId="77777777" w:rsidR="008D626F" w:rsidRDefault="008D626F" w:rsidP="008D626F">
      <w:pPr>
        <w:pStyle w:val="PL"/>
        <w:rPr>
          <w:rFonts w:cs="Courier New"/>
          <w:szCs w:val="16"/>
        </w:rPr>
      </w:pPr>
      <w:r>
        <w:rPr>
          <w:rFonts w:cs="Courier New"/>
          <w:szCs w:val="16"/>
        </w:rPr>
        <w:t xml:space="preserve">        - name: appAmContextId</w:t>
      </w:r>
    </w:p>
    <w:p w14:paraId="6EC070B4" w14:textId="77777777" w:rsidR="008D626F" w:rsidRDefault="008D626F" w:rsidP="008D626F">
      <w:pPr>
        <w:pStyle w:val="PL"/>
        <w:rPr>
          <w:rFonts w:cs="Courier New"/>
          <w:szCs w:val="16"/>
        </w:rPr>
      </w:pPr>
      <w:r>
        <w:rPr>
          <w:rFonts w:cs="Courier New"/>
          <w:szCs w:val="16"/>
        </w:rPr>
        <w:t xml:space="preserve">          description: String identifying the Individual Application AM Context resource.</w:t>
      </w:r>
    </w:p>
    <w:p w14:paraId="67B09CB4" w14:textId="77777777" w:rsidR="008D626F" w:rsidRDefault="008D626F" w:rsidP="008D626F">
      <w:pPr>
        <w:pStyle w:val="PL"/>
        <w:rPr>
          <w:rFonts w:cs="Courier New"/>
          <w:szCs w:val="16"/>
        </w:rPr>
      </w:pPr>
      <w:r>
        <w:rPr>
          <w:rFonts w:cs="Courier New"/>
          <w:szCs w:val="16"/>
        </w:rPr>
        <w:t xml:space="preserve">          in: path</w:t>
      </w:r>
    </w:p>
    <w:p w14:paraId="7D789435" w14:textId="77777777" w:rsidR="008D626F" w:rsidRDefault="008D626F" w:rsidP="008D626F">
      <w:pPr>
        <w:pStyle w:val="PL"/>
        <w:rPr>
          <w:rFonts w:cs="Courier New"/>
          <w:szCs w:val="16"/>
        </w:rPr>
      </w:pPr>
      <w:r>
        <w:rPr>
          <w:rFonts w:cs="Courier New"/>
          <w:szCs w:val="16"/>
        </w:rPr>
        <w:t xml:space="preserve">          required: true</w:t>
      </w:r>
    </w:p>
    <w:p w14:paraId="15DAA7E6" w14:textId="77777777" w:rsidR="008D626F" w:rsidRDefault="008D626F" w:rsidP="008D626F">
      <w:pPr>
        <w:pStyle w:val="PL"/>
        <w:rPr>
          <w:rFonts w:cs="Courier New"/>
          <w:szCs w:val="16"/>
        </w:rPr>
      </w:pPr>
      <w:r>
        <w:rPr>
          <w:rFonts w:cs="Courier New"/>
          <w:szCs w:val="16"/>
        </w:rPr>
        <w:t xml:space="preserve">          schema:</w:t>
      </w:r>
    </w:p>
    <w:p w14:paraId="0067D2BD" w14:textId="77777777" w:rsidR="008D626F" w:rsidRDefault="008D626F" w:rsidP="008D626F">
      <w:pPr>
        <w:pStyle w:val="PL"/>
        <w:rPr>
          <w:rFonts w:cs="Courier New"/>
          <w:szCs w:val="16"/>
        </w:rPr>
      </w:pPr>
      <w:r>
        <w:rPr>
          <w:rFonts w:cs="Courier New"/>
          <w:szCs w:val="16"/>
        </w:rPr>
        <w:t xml:space="preserve">            type: string</w:t>
      </w:r>
    </w:p>
    <w:p w14:paraId="2A0C4845" w14:textId="77777777" w:rsidR="008D626F" w:rsidRDefault="008D626F" w:rsidP="008D626F">
      <w:pPr>
        <w:pStyle w:val="PL"/>
        <w:rPr>
          <w:rFonts w:cs="Courier New"/>
          <w:szCs w:val="16"/>
        </w:rPr>
      </w:pPr>
      <w:r>
        <w:rPr>
          <w:rFonts w:cs="Courier New"/>
          <w:szCs w:val="16"/>
        </w:rPr>
        <w:t xml:space="preserve">      responses:</w:t>
      </w:r>
    </w:p>
    <w:p w14:paraId="343D4DF8" w14:textId="77777777" w:rsidR="008D626F" w:rsidRDefault="008D626F" w:rsidP="008D626F">
      <w:pPr>
        <w:pStyle w:val="PL"/>
        <w:rPr>
          <w:rFonts w:cs="Courier New"/>
          <w:szCs w:val="16"/>
        </w:rPr>
      </w:pPr>
      <w:r>
        <w:rPr>
          <w:rFonts w:cs="Courier New"/>
          <w:szCs w:val="16"/>
        </w:rPr>
        <w:t xml:space="preserve">        '204':</w:t>
      </w:r>
    </w:p>
    <w:p w14:paraId="2EE4EF39" w14:textId="77777777" w:rsidR="008D626F" w:rsidRDefault="008D626F" w:rsidP="008D626F">
      <w:pPr>
        <w:pStyle w:val="PL"/>
        <w:rPr>
          <w:rFonts w:cs="Courier New"/>
          <w:szCs w:val="16"/>
        </w:rPr>
      </w:pPr>
      <w:r>
        <w:rPr>
          <w:rFonts w:cs="Courier New"/>
          <w:szCs w:val="16"/>
        </w:rPr>
        <w:t xml:space="preserve">          description: &gt;</w:t>
      </w:r>
    </w:p>
    <w:p w14:paraId="1FBA262A" w14:textId="77777777" w:rsidR="008D626F" w:rsidRDefault="008D626F" w:rsidP="008D626F">
      <w:pPr>
        <w:pStyle w:val="PL"/>
        <w:rPr>
          <w:rFonts w:cs="Courier New"/>
          <w:szCs w:val="16"/>
        </w:rPr>
      </w:pPr>
      <w:r>
        <w:rPr>
          <w:rFonts w:cs="Courier New"/>
          <w:szCs w:val="16"/>
        </w:rPr>
        <w:t xml:space="preserve">            The deletion of the of the AM Policy Events Subscription subresource</w:t>
      </w:r>
    </w:p>
    <w:p w14:paraId="4356E589" w14:textId="77777777" w:rsidR="008D626F" w:rsidRDefault="008D626F" w:rsidP="008D626F">
      <w:pPr>
        <w:pStyle w:val="PL"/>
        <w:rPr>
          <w:rFonts w:cs="Courier New"/>
          <w:szCs w:val="16"/>
        </w:rPr>
      </w:pPr>
      <w:r>
        <w:rPr>
          <w:rFonts w:cs="Courier New"/>
          <w:szCs w:val="16"/>
        </w:rPr>
        <w:t xml:space="preserve">            is confirmed without returning additional data.</w:t>
      </w:r>
    </w:p>
    <w:p w14:paraId="77B08F29" w14:textId="77777777" w:rsidR="008D626F" w:rsidRDefault="008D626F" w:rsidP="008D626F">
      <w:pPr>
        <w:pStyle w:val="PL"/>
      </w:pPr>
      <w:r>
        <w:t xml:space="preserve">        '307':</w:t>
      </w:r>
    </w:p>
    <w:p w14:paraId="4B71024B"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4971CE63" w14:textId="77777777" w:rsidR="008D626F" w:rsidRDefault="008D626F" w:rsidP="008D626F">
      <w:pPr>
        <w:pStyle w:val="PL"/>
      </w:pPr>
      <w:r>
        <w:t xml:space="preserve">        '308':</w:t>
      </w:r>
    </w:p>
    <w:p w14:paraId="2E078F52" w14:textId="77777777" w:rsidR="008D626F" w:rsidRPr="00B05BE8" w:rsidRDefault="008D626F" w:rsidP="008D626F">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3121115" w14:textId="77777777" w:rsidR="008D626F" w:rsidRDefault="008D626F" w:rsidP="008D626F">
      <w:pPr>
        <w:pStyle w:val="PL"/>
        <w:rPr>
          <w:rFonts w:cs="Courier New"/>
          <w:szCs w:val="16"/>
        </w:rPr>
      </w:pPr>
      <w:r>
        <w:rPr>
          <w:rFonts w:cs="Courier New"/>
          <w:szCs w:val="16"/>
        </w:rPr>
        <w:t xml:space="preserve">        '400':</w:t>
      </w:r>
    </w:p>
    <w:p w14:paraId="172639BC" w14:textId="77777777" w:rsidR="008D626F" w:rsidRDefault="008D626F" w:rsidP="008D626F">
      <w:pPr>
        <w:pStyle w:val="PL"/>
        <w:rPr>
          <w:rFonts w:cs="Courier New"/>
          <w:szCs w:val="16"/>
        </w:rPr>
      </w:pPr>
      <w:r>
        <w:rPr>
          <w:rFonts w:cs="Courier New"/>
          <w:szCs w:val="16"/>
        </w:rPr>
        <w:t xml:space="preserve">          $ref: 'TS29571_CommonData.yaml#/components/responses/400'</w:t>
      </w:r>
    </w:p>
    <w:p w14:paraId="30819260" w14:textId="77777777" w:rsidR="008D626F" w:rsidRDefault="008D626F" w:rsidP="008D626F">
      <w:pPr>
        <w:pStyle w:val="PL"/>
        <w:rPr>
          <w:rFonts w:cs="Courier New"/>
          <w:szCs w:val="16"/>
        </w:rPr>
      </w:pPr>
      <w:r>
        <w:rPr>
          <w:rFonts w:cs="Courier New"/>
          <w:szCs w:val="16"/>
        </w:rPr>
        <w:t xml:space="preserve">        '401':</w:t>
      </w:r>
    </w:p>
    <w:p w14:paraId="75D945BD" w14:textId="77777777" w:rsidR="008D626F" w:rsidRDefault="008D626F" w:rsidP="008D626F">
      <w:pPr>
        <w:pStyle w:val="PL"/>
        <w:rPr>
          <w:rFonts w:cs="Courier New"/>
          <w:szCs w:val="16"/>
        </w:rPr>
      </w:pPr>
      <w:r>
        <w:rPr>
          <w:rFonts w:cs="Courier New"/>
          <w:szCs w:val="16"/>
        </w:rPr>
        <w:t xml:space="preserve">          $ref: 'TS29571_CommonData.yaml#/components/responses/401'</w:t>
      </w:r>
    </w:p>
    <w:p w14:paraId="2B554DD6" w14:textId="77777777" w:rsidR="008D626F" w:rsidRDefault="008D626F" w:rsidP="008D626F">
      <w:pPr>
        <w:pStyle w:val="PL"/>
      </w:pPr>
      <w:r>
        <w:t xml:space="preserve">        '403':</w:t>
      </w:r>
    </w:p>
    <w:p w14:paraId="0297CD0F" w14:textId="77777777" w:rsidR="008D626F" w:rsidRDefault="008D626F" w:rsidP="008D626F">
      <w:pPr>
        <w:pStyle w:val="PL"/>
      </w:pPr>
      <w:r>
        <w:t xml:space="preserve">          $ref: 'TS29571_CommonData.yaml#/components/responses/403'</w:t>
      </w:r>
    </w:p>
    <w:p w14:paraId="14A26269" w14:textId="77777777" w:rsidR="008D626F" w:rsidRDefault="008D626F" w:rsidP="008D626F">
      <w:pPr>
        <w:pStyle w:val="PL"/>
        <w:rPr>
          <w:rFonts w:cs="Courier New"/>
          <w:szCs w:val="16"/>
        </w:rPr>
      </w:pPr>
      <w:r>
        <w:rPr>
          <w:rFonts w:cs="Courier New"/>
          <w:szCs w:val="16"/>
        </w:rPr>
        <w:t xml:space="preserve">        '404':</w:t>
      </w:r>
    </w:p>
    <w:p w14:paraId="34A62532" w14:textId="77777777" w:rsidR="008D626F" w:rsidRDefault="008D626F" w:rsidP="008D626F">
      <w:pPr>
        <w:pStyle w:val="PL"/>
        <w:rPr>
          <w:rFonts w:cs="Courier New"/>
          <w:szCs w:val="16"/>
        </w:rPr>
      </w:pPr>
      <w:r>
        <w:rPr>
          <w:rFonts w:cs="Courier New"/>
          <w:szCs w:val="16"/>
        </w:rPr>
        <w:t xml:space="preserve">          $ref: 'TS29571_CommonData.yaml#/components/responses/404'</w:t>
      </w:r>
    </w:p>
    <w:p w14:paraId="64EDD1D8" w14:textId="77777777" w:rsidR="008D626F" w:rsidRDefault="008D626F" w:rsidP="008D626F">
      <w:pPr>
        <w:pStyle w:val="PL"/>
      </w:pPr>
      <w:r>
        <w:t xml:space="preserve">        '429':</w:t>
      </w:r>
    </w:p>
    <w:p w14:paraId="12982DC7" w14:textId="77777777" w:rsidR="008D626F" w:rsidRDefault="008D626F" w:rsidP="008D626F">
      <w:pPr>
        <w:pStyle w:val="PL"/>
      </w:pPr>
      <w:r>
        <w:t xml:space="preserve">          $ref: 'TS29571_CommonData.yaml#/components/responses/429'</w:t>
      </w:r>
    </w:p>
    <w:p w14:paraId="7320EAC1" w14:textId="77777777" w:rsidR="008D626F" w:rsidRDefault="008D626F" w:rsidP="008D626F">
      <w:pPr>
        <w:pStyle w:val="PL"/>
        <w:rPr>
          <w:rFonts w:cs="Courier New"/>
          <w:szCs w:val="16"/>
        </w:rPr>
      </w:pPr>
      <w:r>
        <w:rPr>
          <w:rFonts w:cs="Courier New"/>
          <w:szCs w:val="16"/>
        </w:rPr>
        <w:t xml:space="preserve">        '500':</w:t>
      </w:r>
    </w:p>
    <w:p w14:paraId="50DAE88C" w14:textId="77777777" w:rsidR="008D626F" w:rsidRDefault="008D626F" w:rsidP="008D626F">
      <w:pPr>
        <w:pStyle w:val="PL"/>
      </w:pPr>
      <w:r>
        <w:rPr>
          <w:rFonts w:cs="Courier New"/>
          <w:szCs w:val="16"/>
        </w:rPr>
        <w:t xml:space="preserve">          $ref: 'TS29571_CommonData.yaml#/components/responses/500'</w:t>
      </w:r>
    </w:p>
    <w:p w14:paraId="79181534" w14:textId="77777777" w:rsidR="008D626F" w:rsidRDefault="008D626F" w:rsidP="008D626F">
      <w:pPr>
        <w:pStyle w:val="PL"/>
        <w:rPr>
          <w:rFonts w:cs="Courier New"/>
          <w:szCs w:val="16"/>
        </w:rPr>
      </w:pPr>
      <w:r>
        <w:rPr>
          <w:rFonts w:cs="Courier New"/>
          <w:szCs w:val="16"/>
        </w:rPr>
        <w:t xml:space="preserve">        '502':</w:t>
      </w:r>
    </w:p>
    <w:p w14:paraId="2BF25DA2" w14:textId="77777777" w:rsidR="008D626F" w:rsidRDefault="008D626F" w:rsidP="008D626F">
      <w:pPr>
        <w:pStyle w:val="PL"/>
        <w:rPr>
          <w:rFonts w:cs="Courier New"/>
          <w:szCs w:val="16"/>
        </w:rPr>
      </w:pPr>
      <w:r>
        <w:rPr>
          <w:rFonts w:cs="Courier New"/>
          <w:szCs w:val="16"/>
        </w:rPr>
        <w:t xml:space="preserve">          $ref: 'TS29571_CommonData.yaml#/components/responses/502'</w:t>
      </w:r>
    </w:p>
    <w:p w14:paraId="0BFEDF81" w14:textId="77777777" w:rsidR="008D626F" w:rsidRDefault="008D626F" w:rsidP="008D626F">
      <w:pPr>
        <w:pStyle w:val="PL"/>
        <w:rPr>
          <w:rFonts w:cs="Courier New"/>
          <w:szCs w:val="16"/>
        </w:rPr>
      </w:pPr>
      <w:r>
        <w:rPr>
          <w:rFonts w:cs="Courier New"/>
          <w:szCs w:val="16"/>
        </w:rPr>
        <w:t xml:space="preserve">        '503':</w:t>
      </w:r>
    </w:p>
    <w:p w14:paraId="4BD10E8F" w14:textId="77777777" w:rsidR="008D626F" w:rsidRDefault="008D626F" w:rsidP="008D626F">
      <w:pPr>
        <w:pStyle w:val="PL"/>
        <w:rPr>
          <w:rFonts w:cs="Courier New"/>
          <w:szCs w:val="16"/>
        </w:rPr>
      </w:pPr>
      <w:r>
        <w:rPr>
          <w:rFonts w:cs="Courier New"/>
          <w:szCs w:val="16"/>
        </w:rPr>
        <w:lastRenderedPageBreak/>
        <w:t xml:space="preserve">          $ref: 'TS29571_CommonData.yaml#/components/responses/503'</w:t>
      </w:r>
    </w:p>
    <w:p w14:paraId="2E2874B8" w14:textId="77777777" w:rsidR="008D626F" w:rsidRDefault="008D626F" w:rsidP="008D626F">
      <w:pPr>
        <w:pStyle w:val="PL"/>
        <w:rPr>
          <w:rFonts w:cs="Courier New"/>
          <w:szCs w:val="16"/>
        </w:rPr>
      </w:pPr>
      <w:r>
        <w:rPr>
          <w:rFonts w:cs="Courier New"/>
          <w:szCs w:val="16"/>
        </w:rPr>
        <w:t xml:space="preserve">        default:</w:t>
      </w:r>
    </w:p>
    <w:p w14:paraId="6112787B" w14:textId="77777777" w:rsidR="008D626F" w:rsidRDefault="008D626F" w:rsidP="008D626F">
      <w:pPr>
        <w:pStyle w:val="PL"/>
        <w:rPr>
          <w:rFonts w:cs="Courier New"/>
          <w:szCs w:val="16"/>
        </w:rPr>
      </w:pPr>
      <w:r>
        <w:rPr>
          <w:rFonts w:cs="Courier New"/>
          <w:szCs w:val="16"/>
        </w:rPr>
        <w:t xml:space="preserve">          $ref: 'TS29571_CommonData.yaml#/components/responses/default'</w:t>
      </w:r>
    </w:p>
    <w:p w14:paraId="1CA4E505" w14:textId="77777777" w:rsidR="008D626F" w:rsidRDefault="008D626F" w:rsidP="008D626F">
      <w:pPr>
        <w:pStyle w:val="PL"/>
        <w:rPr>
          <w:rFonts w:cs="Courier New"/>
          <w:szCs w:val="16"/>
        </w:rPr>
      </w:pPr>
      <w:r>
        <w:rPr>
          <w:rFonts w:cs="Courier New"/>
          <w:szCs w:val="16"/>
        </w:rPr>
        <w:t>#</w:t>
      </w:r>
    </w:p>
    <w:p w14:paraId="7CF2BE97" w14:textId="77777777" w:rsidR="008D626F" w:rsidRDefault="008D626F" w:rsidP="008D626F">
      <w:pPr>
        <w:pStyle w:val="PL"/>
        <w:rPr>
          <w:rFonts w:cs="Courier New"/>
          <w:szCs w:val="16"/>
        </w:rPr>
      </w:pPr>
      <w:r>
        <w:rPr>
          <w:rFonts w:cs="Courier New"/>
          <w:szCs w:val="16"/>
        </w:rPr>
        <w:t>#</w:t>
      </w:r>
    </w:p>
    <w:p w14:paraId="07869587" w14:textId="77777777" w:rsidR="008D626F" w:rsidRDefault="008D626F" w:rsidP="008D626F">
      <w:pPr>
        <w:pStyle w:val="PL"/>
        <w:rPr>
          <w:rFonts w:cs="Courier New"/>
          <w:szCs w:val="16"/>
        </w:rPr>
      </w:pPr>
      <w:r>
        <w:rPr>
          <w:rFonts w:cs="Courier New"/>
          <w:szCs w:val="16"/>
        </w:rPr>
        <w:t>components:</w:t>
      </w:r>
    </w:p>
    <w:p w14:paraId="51231A75" w14:textId="77777777" w:rsidR="008D626F" w:rsidRDefault="008D626F" w:rsidP="008D626F">
      <w:pPr>
        <w:pStyle w:val="PL"/>
      </w:pPr>
      <w:r>
        <w:t>#</w:t>
      </w:r>
    </w:p>
    <w:p w14:paraId="4ABAE01B" w14:textId="77777777" w:rsidR="008D626F" w:rsidRDefault="008D626F" w:rsidP="008D626F">
      <w:pPr>
        <w:pStyle w:val="PL"/>
      </w:pPr>
      <w:r>
        <w:t xml:space="preserve">  securitySchemes:</w:t>
      </w:r>
    </w:p>
    <w:p w14:paraId="7E345155" w14:textId="77777777" w:rsidR="008D626F" w:rsidRDefault="008D626F" w:rsidP="008D626F">
      <w:pPr>
        <w:pStyle w:val="PL"/>
      </w:pPr>
      <w:r>
        <w:t xml:space="preserve">    oAuth2ClientCredentials:</w:t>
      </w:r>
    </w:p>
    <w:p w14:paraId="38212ECD" w14:textId="77777777" w:rsidR="008D626F" w:rsidRDefault="008D626F" w:rsidP="008D626F">
      <w:pPr>
        <w:pStyle w:val="PL"/>
      </w:pPr>
      <w:r>
        <w:t xml:space="preserve">      type: oauth2</w:t>
      </w:r>
    </w:p>
    <w:p w14:paraId="6C0D514D" w14:textId="77777777" w:rsidR="008D626F" w:rsidRDefault="008D626F" w:rsidP="008D626F">
      <w:pPr>
        <w:pStyle w:val="PL"/>
      </w:pPr>
      <w:r>
        <w:t xml:space="preserve">      flows:</w:t>
      </w:r>
    </w:p>
    <w:p w14:paraId="55F4E737" w14:textId="77777777" w:rsidR="008D626F" w:rsidRDefault="008D626F" w:rsidP="008D626F">
      <w:pPr>
        <w:pStyle w:val="PL"/>
      </w:pPr>
      <w:r>
        <w:t xml:space="preserve">        clientCredentials:</w:t>
      </w:r>
    </w:p>
    <w:p w14:paraId="2F5706B8" w14:textId="77777777" w:rsidR="008D626F" w:rsidRDefault="008D626F" w:rsidP="008D626F">
      <w:pPr>
        <w:pStyle w:val="PL"/>
      </w:pPr>
      <w:r>
        <w:t xml:space="preserve">          tokenUrl: '{nrfApiRoot}/oauth2/token'</w:t>
      </w:r>
    </w:p>
    <w:p w14:paraId="38A97D3D" w14:textId="77777777" w:rsidR="008D626F" w:rsidRDefault="008D626F" w:rsidP="008D626F">
      <w:pPr>
        <w:pStyle w:val="PL"/>
      </w:pPr>
      <w:r>
        <w:t xml:space="preserve">          scopes:</w:t>
      </w:r>
    </w:p>
    <w:p w14:paraId="59365012" w14:textId="77777777" w:rsidR="008D626F" w:rsidRDefault="008D626F" w:rsidP="008D626F">
      <w:pPr>
        <w:pStyle w:val="PL"/>
      </w:pPr>
      <w:r>
        <w:t xml:space="preserve">            npcf-am-policyauthorization: Access to the </w:t>
      </w:r>
      <w:r>
        <w:rPr>
          <w:rFonts w:cs="Courier New"/>
          <w:szCs w:val="16"/>
        </w:rPr>
        <w:t>Npcf_AMPolicyAuthorization</w:t>
      </w:r>
      <w:r>
        <w:t xml:space="preserve"> API</w:t>
      </w:r>
    </w:p>
    <w:p w14:paraId="13AAA440" w14:textId="77777777" w:rsidR="008D626F" w:rsidRDefault="008D626F" w:rsidP="008D626F">
      <w:pPr>
        <w:pStyle w:val="PL"/>
        <w:rPr>
          <w:rFonts w:cs="Courier New"/>
          <w:szCs w:val="16"/>
        </w:rPr>
      </w:pPr>
      <w:r>
        <w:rPr>
          <w:rFonts w:cs="Courier New"/>
          <w:szCs w:val="16"/>
        </w:rPr>
        <w:t>#</w:t>
      </w:r>
    </w:p>
    <w:p w14:paraId="146BD955" w14:textId="77777777" w:rsidR="008D626F" w:rsidRDefault="008D626F" w:rsidP="008D626F">
      <w:pPr>
        <w:pStyle w:val="PL"/>
        <w:rPr>
          <w:rFonts w:cs="Courier New"/>
          <w:szCs w:val="16"/>
        </w:rPr>
      </w:pPr>
      <w:r>
        <w:rPr>
          <w:rFonts w:cs="Courier New"/>
          <w:szCs w:val="16"/>
        </w:rPr>
        <w:t xml:space="preserve">  schemas:</w:t>
      </w:r>
    </w:p>
    <w:p w14:paraId="087D608F" w14:textId="77777777" w:rsidR="008D626F" w:rsidRDefault="008D626F" w:rsidP="008D626F">
      <w:pPr>
        <w:pStyle w:val="PL"/>
        <w:rPr>
          <w:rFonts w:cs="Courier New"/>
          <w:szCs w:val="16"/>
        </w:rPr>
      </w:pPr>
      <w:r>
        <w:rPr>
          <w:rFonts w:cs="Courier New"/>
          <w:szCs w:val="16"/>
        </w:rPr>
        <w:t>#</w:t>
      </w:r>
    </w:p>
    <w:p w14:paraId="4CEDF6C9" w14:textId="77777777" w:rsidR="008D626F" w:rsidRDefault="008D626F" w:rsidP="008D626F">
      <w:pPr>
        <w:pStyle w:val="PL"/>
        <w:rPr>
          <w:rFonts w:cs="Courier New"/>
          <w:szCs w:val="16"/>
        </w:rPr>
      </w:pPr>
      <w:r>
        <w:rPr>
          <w:rFonts w:cs="Courier New"/>
          <w:szCs w:val="16"/>
        </w:rPr>
        <w:t xml:space="preserve">    AppAmContextData:</w:t>
      </w:r>
    </w:p>
    <w:p w14:paraId="602156A2" w14:textId="77777777" w:rsidR="008D626F" w:rsidRDefault="008D626F" w:rsidP="008D626F">
      <w:pPr>
        <w:pStyle w:val="PL"/>
        <w:rPr>
          <w:rFonts w:cs="Courier New"/>
          <w:szCs w:val="16"/>
        </w:rPr>
      </w:pPr>
      <w:r>
        <w:rPr>
          <w:rFonts w:cs="Courier New"/>
          <w:szCs w:val="16"/>
        </w:rPr>
        <w:t xml:space="preserve">      description: Represents an Individual Application AM Context resource.</w:t>
      </w:r>
    </w:p>
    <w:p w14:paraId="7A0567FA" w14:textId="77777777" w:rsidR="008D626F" w:rsidRDefault="008D626F" w:rsidP="008D626F">
      <w:pPr>
        <w:pStyle w:val="PL"/>
        <w:rPr>
          <w:rFonts w:cs="Courier New"/>
          <w:szCs w:val="16"/>
        </w:rPr>
      </w:pPr>
      <w:r>
        <w:rPr>
          <w:rFonts w:cs="Courier New"/>
          <w:szCs w:val="16"/>
        </w:rPr>
        <w:t xml:space="preserve">      type: object</w:t>
      </w:r>
    </w:p>
    <w:p w14:paraId="3C72EDF0" w14:textId="77777777" w:rsidR="008D626F" w:rsidRDefault="008D626F" w:rsidP="008D626F">
      <w:pPr>
        <w:pStyle w:val="PL"/>
        <w:rPr>
          <w:rFonts w:cs="Courier New"/>
          <w:szCs w:val="16"/>
        </w:rPr>
      </w:pPr>
      <w:r>
        <w:rPr>
          <w:rFonts w:cs="Courier New"/>
          <w:szCs w:val="16"/>
        </w:rPr>
        <w:t xml:space="preserve">      required:</w:t>
      </w:r>
    </w:p>
    <w:p w14:paraId="201EDD71" w14:textId="77777777" w:rsidR="008D626F" w:rsidRDefault="008D626F" w:rsidP="008D626F">
      <w:pPr>
        <w:pStyle w:val="PL"/>
        <w:rPr>
          <w:rFonts w:cs="Courier New"/>
          <w:szCs w:val="16"/>
        </w:rPr>
      </w:pPr>
      <w:r>
        <w:rPr>
          <w:rFonts w:cs="Courier New"/>
          <w:szCs w:val="16"/>
        </w:rPr>
        <w:t xml:space="preserve">        - supi</w:t>
      </w:r>
    </w:p>
    <w:p w14:paraId="5B21F5F1" w14:textId="77777777" w:rsidR="008D626F" w:rsidRDefault="008D626F" w:rsidP="008D626F">
      <w:pPr>
        <w:pStyle w:val="PL"/>
        <w:rPr>
          <w:rFonts w:cs="Courier New"/>
          <w:szCs w:val="16"/>
        </w:rPr>
      </w:pPr>
      <w:r>
        <w:rPr>
          <w:rFonts w:cs="Courier New"/>
          <w:szCs w:val="16"/>
        </w:rPr>
        <w:t xml:space="preserve">        - termNotifUri</w:t>
      </w:r>
    </w:p>
    <w:p w14:paraId="40E4F9BD" w14:textId="77777777" w:rsidR="008D626F" w:rsidRDefault="008D626F" w:rsidP="008D626F">
      <w:pPr>
        <w:pStyle w:val="PL"/>
        <w:rPr>
          <w:rFonts w:cs="Courier New"/>
          <w:szCs w:val="16"/>
        </w:rPr>
      </w:pPr>
      <w:r>
        <w:rPr>
          <w:rFonts w:cs="Courier New"/>
          <w:szCs w:val="16"/>
        </w:rPr>
        <w:t xml:space="preserve">      properties:</w:t>
      </w:r>
    </w:p>
    <w:p w14:paraId="2B4DA3AC" w14:textId="77777777" w:rsidR="008D626F" w:rsidRDefault="008D626F" w:rsidP="008D626F">
      <w:pPr>
        <w:pStyle w:val="PL"/>
        <w:rPr>
          <w:rFonts w:cs="Courier New"/>
          <w:szCs w:val="16"/>
        </w:rPr>
      </w:pPr>
      <w:r>
        <w:rPr>
          <w:rFonts w:cs="Courier New"/>
          <w:szCs w:val="16"/>
        </w:rPr>
        <w:t xml:space="preserve">        supi:</w:t>
      </w:r>
    </w:p>
    <w:p w14:paraId="5C8CD96C" w14:textId="77777777" w:rsidR="008D626F" w:rsidRDefault="008D626F" w:rsidP="008D626F">
      <w:pPr>
        <w:pStyle w:val="PL"/>
        <w:rPr>
          <w:rFonts w:cs="Courier New"/>
          <w:szCs w:val="16"/>
        </w:rPr>
      </w:pPr>
      <w:r>
        <w:rPr>
          <w:rFonts w:cs="Courier New"/>
          <w:szCs w:val="16"/>
        </w:rPr>
        <w:t xml:space="preserve">          $ref: 'TS29571_CommonData.yaml#/components/schemas/Supi'</w:t>
      </w:r>
    </w:p>
    <w:p w14:paraId="227DD935" w14:textId="77777777" w:rsidR="008D626F" w:rsidRDefault="008D626F" w:rsidP="008D626F">
      <w:pPr>
        <w:pStyle w:val="PL"/>
        <w:rPr>
          <w:rFonts w:cs="Courier New"/>
          <w:szCs w:val="16"/>
          <w:lang w:eastAsia="zh-CN"/>
        </w:rPr>
      </w:pPr>
      <w:r>
        <w:rPr>
          <w:rFonts w:cs="Courier New" w:hint="eastAsia"/>
          <w:szCs w:val="16"/>
          <w:lang w:eastAsia="zh-CN"/>
        </w:rPr>
        <w:t xml:space="preserve"> </w:t>
      </w:r>
      <w:r>
        <w:rPr>
          <w:rFonts w:cs="Courier New"/>
          <w:szCs w:val="16"/>
          <w:lang w:eastAsia="zh-CN"/>
        </w:rPr>
        <w:t xml:space="preserve">       gpsi:</w:t>
      </w:r>
    </w:p>
    <w:p w14:paraId="510278FB" w14:textId="77777777" w:rsidR="008D626F" w:rsidRDefault="008D626F" w:rsidP="008D626F">
      <w:pPr>
        <w:pStyle w:val="PL"/>
        <w:rPr>
          <w:rFonts w:cs="Courier New"/>
          <w:szCs w:val="16"/>
        </w:rPr>
      </w:pPr>
      <w:r>
        <w:rPr>
          <w:rFonts w:cs="Courier New"/>
          <w:szCs w:val="16"/>
        </w:rPr>
        <w:t xml:space="preserve">          $ref: 'TS29571_CommonData.yaml#/components/schemas/</w:t>
      </w:r>
      <w:r w:rsidRPr="008B74EB">
        <w:rPr>
          <w:rFonts w:cs="Courier New"/>
          <w:szCs w:val="16"/>
        </w:rPr>
        <w:t>Gpsi</w:t>
      </w:r>
      <w:r>
        <w:rPr>
          <w:rFonts w:cs="Courier New"/>
          <w:szCs w:val="16"/>
        </w:rPr>
        <w:t>'</w:t>
      </w:r>
    </w:p>
    <w:p w14:paraId="66E80DE6" w14:textId="77777777" w:rsidR="008D626F" w:rsidRDefault="008D626F" w:rsidP="008D626F">
      <w:pPr>
        <w:pStyle w:val="PL"/>
        <w:rPr>
          <w:rFonts w:cs="Courier New"/>
          <w:szCs w:val="16"/>
        </w:rPr>
      </w:pPr>
      <w:r>
        <w:rPr>
          <w:rFonts w:cs="Courier New"/>
          <w:szCs w:val="16"/>
        </w:rPr>
        <w:t xml:space="preserve">        termNotifUri:</w:t>
      </w:r>
    </w:p>
    <w:p w14:paraId="6F6A0CCA" w14:textId="77777777" w:rsidR="008D626F" w:rsidRDefault="008D626F" w:rsidP="008D626F">
      <w:pPr>
        <w:pStyle w:val="PL"/>
        <w:rPr>
          <w:rFonts w:cs="Courier New"/>
          <w:szCs w:val="16"/>
        </w:rPr>
      </w:pPr>
      <w:r>
        <w:rPr>
          <w:rFonts w:cs="Courier New"/>
          <w:szCs w:val="16"/>
        </w:rPr>
        <w:t xml:space="preserve">          $ref: 'TS29571_CommonData.yaml#/components/schemas/Uri'</w:t>
      </w:r>
    </w:p>
    <w:p w14:paraId="52799239" w14:textId="77777777" w:rsidR="008D626F" w:rsidRDefault="008D626F" w:rsidP="008D626F">
      <w:pPr>
        <w:pStyle w:val="PL"/>
        <w:rPr>
          <w:rFonts w:cs="Courier New"/>
          <w:szCs w:val="16"/>
        </w:rPr>
      </w:pPr>
      <w:r>
        <w:rPr>
          <w:rFonts w:cs="Courier New"/>
          <w:szCs w:val="16"/>
        </w:rPr>
        <w:t xml:space="preserve">        evSubsc:</w:t>
      </w:r>
    </w:p>
    <w:p w14:paraId="1CEB83D4" w14:textId="77777777" w:rsidR="008D626F" w:rsidRDefault="008D626F" w:rsidP="008D626F">
      <w:pPr>
        <w:pStyle w:val="PL"/>
        <w:rPr>
          <w:rFonts w:cs="Courier New"/>
          <w:szCs w:val="16"/>
        </w:rPr>
      </w:pPr>
      <w:r>
        <w:rPr>
          <w:rFonts w:cs="Courier New"/>
          <w:szCs w:val="16"/>
        </w:rPr>
        <w:t xml:space="preserve">          $ref: '#/components/schemas/AmEventsSubscData'</w:t>
      </w:r>
    </w:p>
    <w:p w14:paraId="122D1DCE" w14:textId="77777777" w:rsidR="008D626F" w:rsidRDefault="008D626F" w:rsidP="008D626F">
      <w:pPr>
        <w:pStyle w:val="PL"/>
        <w:rPr>
          <w:rFonts w:cs="Courier New"/>
          <w:szCs w:val="16"/>
        </w:rPr>
      </w:pPr>
      <w:r>
        <w:rPr>
          <w:rFonts w:cs="Courier New"/>
          <w:szCs w:val="16"/>
        </w:rPr>
        <w:t xml:space="preserve">        suppFeat:</w:t>
      </w:r>
    </w:p>
    <w:p w14:paraId="67DD2DBE" w14:textId="77777777" w:rsidR="008D626F" w:rsidRDefault="008D626F" w:rsidP="008D626F">
      <w:pPr>
        <w:pStyle w:val="PL"/>
        <w:rPr>
          <w:rFonts w:cs="Courier New"/>
          <w:szCs w:val="16"/>
        </w:rPr>
      </w:pPr>
      <w:r>
        <w:rPr>
          <w:rFonts w:cs="Courier New"/>
          <w:szCs w:val="16"/>
        </w:rPr>
        <w:t xml:space="preserve">          $ref: 'TS29571_CommonData.yaml#/components/schemas/SupportedFeatures'</w:t>
      </w:r>
    </w:p>
    <w:p w14:paraId="2B30BDEC" w14:textId="77777777" w:rsidR="008D626F" w:rsidRDefault="008D626F" w:rsidP="008D626F">
      <w:pPr>
        <w:pStyle w:val="PL"/>
        <w:rPr>
          <w:rFonts w:cs="Courier New"/>
          <w:szCs w:val="16"/>
        </w:rPr>
      </w:pPr>
      <w:r>
        <w:rPr>
          <w:rFonts w:cs="Courier New"/>
          <w:szCs w:val="16"/>
        </w:rPr>
        <w:t xml:space="preserve">        </w:t>
      </w:r>
      <w:r>
        <w:t>expiry</w:t>
      </w:r>
      <w:r>
        <w:rPr>
          <w:rFonts w:cs="Courier New"/>
          <w:szCs w:val="16"/>
        </w:rPr>
        <w:t>:</w:t>
      </w:r>
    </w:p>
    <w:p w14:paraId="07F2CFCB" w14:textId="77777777" w:rsidR="008D626F" w:rsidRDefault="008D626F" w:rsidP="008D626F">
      <w:pPr>
        <w:pStyle w:val="PL"/>
        <w:rPr>
          <w:rFonts w:cs="Courier New"/>
          <w:szCs w:val="16"/>
        </w:rPr>
      </w:pPr>
      <w:r>
        <w:rPr>
          <w:rFonts w:cs="Courier New"/>
          <w:szCs w:val="16"/>
        </w:rPr>
        <w:t xml:space="preserve">          $ref: 'TS29571_CommonData.yaml#/components/schemas/</w:t>
      </w:r>
      <w:r>
        <w:rPr>
          <w:lang w:eastAsia="zh-CN"/>
        </w:rPr>
        <w:t>DurationSec</w:t>
      </w:r>
      <w:r>
        <w:rPr>
          <w:rFonts w:cs="Courier New"/>
          <w:szCs w:val="16"/>
        </w:rPr>
        <w:t>'</w:t>
      </w:r>
    </w:p>
    <w:p w14:paraId="091A560C" w14:textId="77777777" w:rsidR="008D626F" w:rsidRDefault="008D626F" w:rsidP="008D626F">
      <w:pPr>
        <w:pStyle w:val="PL"/>
        <w:rPr>
          <w:rFonts w:cs="Courier New"/>
          <w:szCs w:val="16"/>
        </w:rPr>
      </w:pPr>
      <w:r>
        <w:rPr>
          <w:rFonts w:cs="Courier New"/>
          <w:szCs w:val="16"/>
        </w:rPr>
        <w:t xml:space="preserve">        </w:t>
      </w:r>
      <w:r>
        <w:t>highThruInd</w:t>
      </w:r>
      <w:r>
        <w:rPr>
          <w:rFonts w:cs="Courier New"/>
          <w:szCs w:val="16"/>
        </w:rPr>
        <w:t>:</w:t>
      </w:r>
    </w:p>
    <w:p w14:paraId="5263BFC8" w14:textId="77777777" w:rsidR="008D626F" w:rsidRPr="00C741AE" w:rsidRDefault="008D626F" w:rsidP="008D626F">
      <w:pPr>
        <w:pStyle w:val="PL"/>
        <w:rPr>
          <w:rFonts w:cs="Courier New"/>
          <w:szCs w:val="16"/>
        </w:rPr>
      </w:pPr>
      <w:r>
        <w:rPr>
          <w:rFonts w:cs="Courier New"/>
          <w:szCs w:val="16"/>
        </w:rPr>
        <w:t xml:space="preserve">          type: boolean</w:t>
      </w:r>
    </w:p>
    <w:p w14:paraId="57C1490D" w14:textId="77777777" w:rsidR="008D626F" w:rsidRPr="00C741AE" w:rsidRDefault="008D626F" w:rsidP="008D626F">
      <w:pPr>
        <w:pStyle w:val="PL"/>
        <w:rPr>
          <w:rFonts w:cs="Courier New"/>
          <w:szCs w:val="16"/>
        </w:rPr>
      </w:pPr>
      <w:r>
        <w:rPr>
          <w:rFonts w:cs="Courier New"/>
          <w:szCs w:val="16"/>
        </w:rPr>
        <w:t xml:space="preserve">          description: Indicates whether high throughput is desired for the indicated UE traffic.</w:t>
      </w:r>
    </w:p>
    <w:p w14:paraId="2D1C590E" w14:textId="77777777" w:rsidR="008D626F" w:rsidRDefault="008D626F" w:rsidP="008D626F">
      <w:pPr>
        <w:pStyle w:val="PL"/>
        <w:rPr>
          <w:rFonts w:cs="Courier New"/>
          <w:szCs w:val="16"/>
        </w:rPr>
      </w:pPr>
      <w:r>
        <w:rPr>
          <w:rFonts w:cs="Courier New"/>
          <w:szCs w:val="16"/>
        </w:rPr>
        <w:t xml:space="preserve">        </w:t>
      </w:r>
      <w:r w:rsidRPr="00C91896">
        <w:rPr>
          <w:rFonts w:cs="Courier New"/>
          <w:szCs w:val="16"/>
          <w:lang w:eastAsia="zh-CN"/>
        </w:rPr>
        <w:t>covReq</w:t>
      </w:r>
      <w:r>
        <w:rPr>
          <w:rFonts w:cs="Courier New"/>
          <w:szCs w:val="16"/>
          <w:lang w:eastAsia="zh-CN"/>
        </w:rPr>
        <w:t>:</w:t>
      </w:r>
    </w:p>
    <w:p w14:paraId="3391460E" w14:textId="77777777" w:rsidR="008D626F" w:rsidRDefault="008D626F" w:rsidP="008D626F">
      <w:pPr>
        <w:pStyle w:val="PL"/>
      </w:pPr>
      <w:r>
        <w:rPr>
          <w:rFonts w:cs="Courier New"/>
          <w:szCs w:val="16"/>
        </w:rPr>
        <w:t xml:space="preserve">          </w:t>
      </w:r>
      <w:r>
        <w:t>type: array</w:t>
      </w:r>
    </w:p>
    <w:p w14:paraId="67394400" w14:textId="77777777" w:rsidR="008D626F" w:rsidRDefault="008D626F" w:rsidP="008D626F">
      <w:pPr>
        <w:pStyle w:val="PL"/>
        <w:rPr>
          <w:rFonts w:cs="Courier New"/>
          <w:szCs w:val="16"/>
        </w:rPr>
      </w:pPr>
      <w:r>
        <w:rPr>
          <w:rFonts w:cs="Courier New"/>
          <w:szCs w:val="16"/>
        </w:rPr>
        <w:t xml:space="preserve">          description: &gt;</w:t>
      </w:r>
    </w:p>
    <w:p w14:paraId="1AF2A7B1" w14:textId="77777777" w:rsidR="008D626F" w:rsidRPr="00C741AE" w:rsidRDefault="008D626F" w:rsidP="008D626F">
      <w:pPr>
        <w:pStyle w:val="PL"/>
        <w:rPr>
          <w:rFonts w:cs="Courier New"/>
          <w:szCs w:val="16"/>
        </w:rPr>
      </w:pPr>
      <w:r>
        <w:rPr>
          <w:rFonts w:cs="Courier New"/>
          <w:szCs w:val="16"/>
        </w:rPr>
        <w:t xml:space="preserve">            Identifies a list of Tracking Areas per serving network where service is allowed.</w:t>
      </w:r>
    </w:p>
    <w:p w14:paraId="6A17F628" w14:textId="77777777" w:rsidR="008D626F" w:rsidRDefault="008D626F" w:rsidP="008D626F">
      <w:pPr>
        <w:pStyle w:val="PL"/>
      </w:pPr>
      <w:r>
        <w:rPr>
          <w:rFonts w:cs="Courier New"/>
          <w:szCs w:val="16"/>
        </w:rPr>
        <w:t xml:space="preserve">          </w:t>
      </w:r>
      <w:r>
        <w:t>items:</w:t>
      </w:r>
    </w:p>
    <w:p w14:paraId="344B59F6" w14:textId="77777777" w:rsidR="008D626F" w:rsidRDefault="008D626F" w:rsidP="008D626F">
      <w:pPr>
        <w:pStyle w:val="PL"/>
        <w:rPr>
          <w:rFonts w:cs="Courier New"/>
          <w:szCs w:val="16"/>
        </w:rPr>
      </w:pPr>
      <w:r>
        <w:rPr>
          <w:rFonts w:cs="Courier New"/>
          <w:szCs w:val="16"/>
        </w:rPr>
        <w:t xml:space="preserve">            $ref: '#/components/schemas/ServiceAreaCoverageInfo'</w:t>
      </w:r>
    </w:p>
    <w:p w14:paraId="49C70EC1" w14:textId="77777777" w:rsidR="008D626F" w:rsidRDefault="008D626F" w:rsidP="008D626F">
      <w:pPr>
        <w:pStyle w:val="PL"/>
      </w:pPr>
      <w:r>
        <w:rPr>
          <w:rFonts w:cs="Courier New"/>
          <w:szCs w:val="16"/>
        </w:rPr>
        <w:t xml:space="preserve">          minI</w:t>
      </w:r>
      <w:r>
        <w:t>tems: 1</w:t>
      </w:r>
    </w:p>
    <w:p w14:paraId="748DDA87" w14:textId="77777777" w:rsidR="008D626F" w:rsidRDefault="008D626F" w:rsidP="008D626F">
      <w:pPr>
        <w:pStyle w:val="PL"/>
        <w:rPr>
          <w:rFonts w:cs="Courier New"/>
          <w:szCs w:val="16"/>
        </w:rPr>
      </w:pPr>
      <w:r>
        <w:rPr>
          <w:rFonts w:cs="Courier New"/>
          <w:szCs w:val="16"/>
        </w:rPr>
        <w:t xml:space="preserve">        </w:t>
      </w:r>
      <w:r>
        <w:t>asTimeDisParam</w:t>
      </w:r>
      <w:r>
        <w:rPr>
          <w:rFonts w:cs="Courier New"/>
          <w:szCs w:val="16"/>
        </w:rPr>
        <w:t>:</w:t>
      </w:r>
    </w:p>
    <w:p w14:paraId="010553C6" w14:textId="77777777" w:rsidR="008D626F" w:rsidRDefault="008D626F" w:rsidP="008D626F">
      <w:pPr>
        <w:pStyle w:val="PL"/>
        <w:rPr>
          <w:rFonts w:cs="Courier New"/>
          <w:szCs w:val="16"/>
        </w:rPr>
      </w:pPr>
      <w:r>
        <w:rPr>
          <w:rFonts w:cs="Courier New"/>
          <w:szCs w:val="16"/>
        </w:rPr>
        <w:t xml:space="preserve">          $ref: 'TS29507_Npcf_AMPolicyControl.yaml#/components/schemas/</w:t>
      </w:r>
      <w:r>
        <w:rPr>
          <w:lang w:eastAsia="zh-CN"/>
        </w:rPr>
        <w:t>AsTimeDistributionParam</w:t>
      </w:r>
      <w:r>
        <w:rPr>
          <w:rFonts w:cs="Courier New"/>
          <w:szCs w:val="16"/>
        </w:rPr>
        <w:t>'</w:t>
      </w:r>
    </w:p>
    <w:p w14:paraId="446B879B" w14:textId="77777777" w:rsidR="008D626F" w:rsidRDefault="008D626F" w:rsidP="008D626F">
      <w:pPr>
        <w:pStyle w:val="PL"/>
        <w:rPr>
          <w:rFonts w:cs="Courier New"/>
          <w:szCs w:val="16"/>
        </w:rPr>
      </w:pPr>
      <w:r>
        <w:rPr>
          <w:rFonts w:cs="Courier New"/>
          <w:szCs w:val="16"/>
        </w:rPr>
        <w:t xml:space="preserve">        sliceReplReq:</w:t>
      </w:r>
    </w:p>
    <w:p w14:paraId="6C3E1362" w14:textId="77777777" w:rsidR="008D626F" w:rsidRDefault="008D626F" w:rsidP="008D626F">
      <w:pPr>
        <w:pStyle w:val="PL"/>
        <w:rPr>
          <w:rFonts w:cs="Courier New"/>
          <w:szCs w:val="16"/>
        </w:rPr>
      </w:pPr>
      <w:r>
        <w:rPr>
          <w:rFonts w:cs="Courier New"/>
          <w:szCs w:val="16"/>
        </w:rPr>
        <w:t xml:space="preserve">          $ref: '#/components/schemas/SliceReplReq'</w:t>
      </w:r>
    </w:p>
    <w:p w14:paraId="247A863F" w14:textId="77777777" w:rsidR="008D626F" w:rsidRDefault="008D626F" w:rsidP="008D626F">
      <w:pPr>
        <w:pStyle w:val="PL"/>
      </w:pPr>
      <w:r>
        <w:t xml:space="preserve">      anyOf:</w:t>
      </w:r>
    </w:p>
    <w:p w14:paraId="0B7CEB3E" w14:textId="77777777" w:rsidR="008D626F" w:rsidRDefault="008D626F" w:rsidP="008D626F">
      <w:pPr>
        <w:pStyle w:val="PL"/>
      </w:pPr>
      <w:r>
        <w:t xml:space="preserve">       - anyOf:</w:t>
      </w:r>
    </w:p>
    <w:p w14:paraId="52596085" w14:textId="77777777" w:rsidR="008D626F" w:rsidRDefault="008D626F" w:rsidP="008D626F">
      <w:pPr>
        <w:pStyle w:val="PL"/>
      </w:pPr>
      <w:r>
        <w:t xml:space="preserve">          - required: [</w:t>
      </w:r>
      <w:r>
        <w:rPr>
          <w:lang w:eastAsia="zh-CN"/>
        </w:rPr>
        <w:t>highThruInd</w:t>
      </w:r>
      <w:r>
        <w:t>]</w:t>
      </w:r>
    </w:p>
    <w:p w14:paraId="49D8B498" w14:textId="77777777" w:rsidR="008D626F" w:rsidRPr="000E57C2" w:rsidRDefault="008D626F" w:rsidP="008D626F">
      <w:pPr>
        <w:pStyle w:val="PL"/>
      </w:pPr>
      <w:r>
        <w:t xml:space="preserve">          - required: [covReq]</w:t>
      </w:r>
    </w:p>
    <w:p w14:paraId="199502BD" w14:textId="77777777" w:rsidR="008D626F" w:rsidRPr="000E57C2" w:rsidRDefault="008D626F" w:rsidP="008D626F">
      <w:pPr>
        <w:pStyle w:val="PL"/>
      </w:pPr>
      <w:r>
        <w:t xml:space="preserve">          - required: [s</w:t>
      </w:r>
      <w:r>
        <w:rPr>
          <w:rFonts w:cs="Courier New"/>
          <w:szCs w:val="16"/>
        </w:rPr>
        <w:t>liceReplReq</w:t>
      </w:r>
      <w:r>
        <w:t>]</w:t>
      </w:r>
    </w:p>
    <w:p w14:paraId="0496C622" w14:textId="77777777" w:rsidR="008D626F" w:rsidRDefault="008D626F" w:rsidP="008D626F">
      <w:pPr>
        <w:pStyle w:val="PL"/>
      </w:pPr>
      <w:r>
        <w:t xml:space="preserve">       - required: [asTimeDisParam]</w:t>
      </w:r>
    </w:p>
    <w:p w14:paraId="273BC60B" w14:textId="77777777" w:rsidR="008D626F" w:rsidRPr="000E57C2" w:rsidRDefault="008D626F" w:rsidP="008D626F">
      <w:pPr>
        <w:pStyle w:val="PL"/>
      </w:pPr>
      <w:r>
        <w:t xml:space="preserve">       - required: [evSubsc]</w:t>
      </w:r>
    </w:p>
    <w:p w14:paraId="3B29569C" w14:textId="77777777" w:rsidR="008D626F" w:rsidRDefault="008D626F" w:rsidP="008D626F">
      <w:pPr>
        <w:pStyle w:val="PL"/>
        <w:rPr>
          <w:rFonts w:cs="Courier New"/>
          <w:szCs w:val="16"/>
        </w:rPr>
      </w:pPr>
      <w:r>
        <w:rPr>
          <w:rFonts w:cs="Courier New"/>
          <w:szCs w:val="16"/>
        </w:rPr>
        <w:t>#</w:t>
      </w:r>
    </w:p>
    <w:p w14:paraId="3BEC6481" w14:textId="77777777" w:rsidR="008D626F" w:rsidRDefault="008D626F" w:rsidP="008D626F">
      <w:pPr>
        <w:pStyle w:val="PL"/>
        <w:rPr>
          <w:rFonts w:cs="Courier New"/>
          <w:szCs w:val="16"/>
        </w:rPr>
      </w:pPr>
      <w:r>
        <w:rPr>
          <w:rFonts w:cs="Courier New"/>
          <w:szCs w:val="16"/>
        </w:rPr>
        <w:t>#</w:t>
      </w:r>
    </w:p>
    <w:p w14:paraId="76D88DCA" w14:textId="77777777" w:rsidR="008D626F" w:rsidRDefault="008D626F" w:rsidP="008D626F">
      <w:pPr>
        <w:pStyle w:val="PL"/>
        <w:rPr>
          <w:rFonts w:cs="Courier New"/>
          <w:szCs w:val="16"/>
        </w:rPr>
      </w:pPr>
      <w:r>
        <w:rPr>
          <w:rFonts w:cs="Courier New"/>
          <w:szCs w:val="16"/>
        </w:rPr>
        <w:t xml:space="preserve">    AppAmContextUpdateData:</w:t>
      </w:r>
    </w:p>
    <w:p w14:paraId="6CC471EB" w14:textId="77777777" w:rsidR="008D626F" w:rsidRDefault="008D626F" w:rsidP="008D626F">
      <w:pPr>
        <w:pStyle w:val="PL"/>
        <w:rPr>
          <w:rFonts w:cs="Courier New"/>
          <w:szCs w:val="16"/>
        </w:rPr>
      </w:pPr>
      <w:r>
        <w:rPr>
          <w:rFonts w:cs="Courier New"/>
          <w:szCs w:val="16"/>
        </w:rPr>
        <w:t xml:space="preserve">      description: </w:t>
      </w:r>
      <w:r>
        <w:t>Describes the modifications to an Individual Application AM resource</w:t>
      </w:r>
      <w:r>
        <w:rPr>
          <w:rFonts w:cs="Courier New"/>
          <w:szCs w:val="16"/>
        </w:rPr>
        <w:t>.</w:t>
      </w:r>
    </w:p>
    <w:p w14:paraId="4753482B" w14:textId="77777777" w:rsidR="008D626F" w:rsidRDefault="008D626F" w:rsidP="008D626F">
      <w:pPr>
        <w:pStyle w:val="PL"/>
        <w:rPr>
          <w:rFonts w:cs="Courier New"/>
          <w:szCs w:val="16"/>
        </w:rPr>
      </w:pPr>
      <w:r>
        <w:rPr>
          <w:rFonts w:cs="Courier New"/>
          <w:szCs w:val="16"/>
        </w:rPr>
        <w:t xml:space="preserve">      type: object</w:t>
      </w:r>
    </w:p>
    <w:p w14:paraId="610486F1" w14:textId="77777777" w:rsidR="008D626F" w:rsidRDefault="008D626F" w:rsidP="008D626F">
      <w:pPr>
        <w:pStyle w:val="PL"/>
        <w:rPr>
          <w:rFonts w:cs="Courier New"/>
          <w:szCs w:val="16"/>
        </w:rPr>
      </w:pPr>
      <w:r>
        <w:rPr>
          <w:rFonts w:cs="Courier New"/>
          <w:szCs w:val="16"/>
        </w:rPr>
        <w:t xml:space="preserve">      properties:</w:t>
      </w:r>
    </w:p>
    <w:p w14:paraId="05B9A5EB" w14:textId="77777777" w:rsidR="008D626F" w:rsidRDefault="008D626F" w:rsidP="008D626F">
      <w:pPr>
        <w:pStyle w:val="PL"/>
        <w:rPr>
          <w:rFonts w:cs="Courier New"/>
          <w:szCs w:val="16"/>
        </w:rPr>
      </w:pPr>
      <w:r>
        <w:rPr>
          <w:rFonts w:cs="Courier New"/>
          <w:szCs w:val="16"/>
        </w:rPr>
        <w:t xml:space="preserve">        termNotifUri:</w:t>
      </w:r>
    </w:p>
    <w:p w14:paraId="3E1EDE18" w14:textId="77777777" w:rsidR="008D626F" w:rsidRDefault="008D626F" w:rsidP="008D626F">
      <w:pPr>
        <w:pStyle w:val="PL"/>
        <w:rPr>
          <w:rFonts w:cs="Courier New"/>
          <w:szCs w:val="16"/>
        </w:rPr>
      </w:pPr>
      <w:r>
        <w:rPr>
          <w:rFonts w:cs="Courier New"/>
          <w:szCs w:val="16"/>
        </w:rPr>
        <w:t xml:space="preserve">          $ref: 'TS29571_CommonData.yaml#/components/schemas/Uri'</w:t>
      </w:r>
    </w:p>
    <w:p w14:paraId="413B21A0" w14:textId="77777777" w:rsidR="008D626F" w:rsidRDefault="008D626F" w:rsidP="008D626F">
      <w:pPr>
        <w:pStyle w:val="PL"/>
        <w:rPr>
          <w:rFonts w:cs="Courier New"/>
          <w:szCs w:val="16"/>
        </w:rPr>
      </w:pPr>
      <w:r>
        <w:rPr>
          <w:rFonts w:cs="Courier New"/>
          <w:szCs w:val="16"/>
        </w:rPr>
        <w:t xml:space="preserve">        evSubsc:</w:t>
      </w:r>
    </w:p>
    <w:p w14:paraId="1485C7FA" w14:textId="77777777" w:rsidR="008D626F" w:rsidRDefault="008D626F" w:rsidP="008D626F">
      <w:pPr>
        <w:pStyle w:val="PL"/>
        <w:rPr>
          <w:rFonts w:cs="Courier New"/>
          <w:szCs w:val="16"/>
        </w:rPr>
      </w:pPr>
      <w:r>
        <w:rPr>
          <w:rFonts w:cs="Courier New"/>
          <w:szCs w:val="16"/>
        </w:rPr>
        <w:t xml:space="preserve">          $ref: '#/components/schemas/AmEventsSubscDataRm'</w:t>
      </w:r>
    </w:p>
    <w:p w14:paraId="6B5574EB" w14:textId="77777777" w:rsidR="008D626F" w:rsidRDefault="008D626F" w:rsidP="008D626F">
      <w:pPr>
        <w:pStyle w:val="PL"/>
        <w:rPr>
          <w:rFonts w:cs="Courier New"/>
          <w:szCs w:val="16"/>
        </w:rPr>
      </w:pPr>
      <w:r>
        <w:rPr>
          <w:rFonts w:cs="Courier New"/>
          <w:szCs w:val="16"/>
        </w:rPr>
        <w:t xml:space="preserve">        </w:t>
      </w:r>
      <w:r>
        <w:t>expiry</w:t>
      </w:r>
      <w:r>
        <w:rPr>
          <w:rFonts w:cs="Courier New"/>
          <w:szCs w:val="16"/>
        </w:rPr>
        <w:t>:</w:t>
      </w:r>
    </w:p>
    <w:p w14:paraId="487356ED" w14:textId="77777777" w:rsidR="008D626F" w:rsidRDefault="008D626F" w:rsidP="008D626F">
      <w:pPr>
        <w:pStyle w:val="PL"/>
        <w:rPr>
          <w:rFonts w:cs="Courier New"/>
          <w:szCs w:val="16"/>
        </w:rPr>
      </w:pPr>
      <w:r>
        <w:rPr>
          <w:rFonts w:cs="Courier New"/>
          <w:szCs w:val="16"/>
        </w:rPr>
        <w:t xml:space="preserve">          $ref: 'TS29571_CommonData.yaml#/components/schemas/DurationSecRm'</w:t>
      </w:r>
    </w:p>
    <w:p w14:paraId="0BDAB02C" w14:textId="77777777" w:rsidR="008D626F" w:rsidRDefault="008D626F" w:rsidP="008D626F">
      <w:pPr>
        <w:pStyle w:val="PL"/>
        <w:rPr>
          <w:rFonts w:cs="Courier New"/>
          <w:szCs w:val="16"/>
        </w:rPr>
      </w:pPr>
      <w:r>
        <w:rPr>
          <w:rFonts w:cs="Courier New"/>
          <w:szCs w:val="16"/>
        </w:rPr>
        <w:t xml:space="preserve">        </w:t>
      </w:r>
      <w:r>
        <w:t>highThruInd</w:t>
      </w:r>
      <w:r>
        <w:rPr>
          <w:rFonts w:cs="Courier New"/>
          <w:szCs w:val="16"/>
        </w:rPr>
        <w:t>:</w:t>
      </w:r>
    </w:p>
    <w:p w14:paraId="5FA534F1" w14:textId="77777777" w:rsidR="008D626F" w:rsidRPr="00C741AE" w:rsidRDefault="008D626F" w:rsidP="008D626F">
      <w:pPr>
        <w:pStyle w:val="PL"/>
        <w:rPr>
          <w:rFonts w:cs="Courier New"/>
          <w:szCs w:val="16"/>
        </w:rPr>
      </w:pPr>
      <w:r>
        <w:rPr>
          <w:rFonts w:cs="Courier New"/>
          <w:szCs w:val="16"/>
        </w:rPr>
        <w:t xml:space="preserve">          description: Indicates whether high throughput is desired for the indicated UE traffic.</w:t>
      </w:r>
    </w:p>
    <w:p w14:paraId="5FECDACA" w14:textId="77777777" w:rsidR="008D626F" w:rsidRPr="00C741AE" w:rsidRDefault="008D626F" w:rsidP="008D626F">
      <w:pPr>
        <w:pStyle w:val="PL"/>
        <w:rPr>
          <w:rFonts w:cs="Courier New"/>
          <w:szCs w:val="16"/>
        </w:rPr>
      </w:pPr>
      <w:r>
        <w:rPr>
          <w:rFonts w:cs="Courier New"/>
          <w:szCs w:val="16"/>
        </w:rPr>
        <w:t xml:space="preserve">          type: boolean</w:t>
      </w:r>
    </w:p>
    <w:p w14:paraId="1C925E09" w14:textId="77777777" w:rsidR="008D626F" w:rsidRDefault="008D626F" w:rsidP="008D626F">
      <w:pPr>
        <w:pStyle w:val="PL"/>
        <w:rPr>
          <w:rFonts w:cs="Courier New"/>
          <w:szCs w:val="16"/>
        </w:rPr>
      </w:pPr>
      <w:r>
        <w:rPr>
          <w:rFonts w:cs="Courier New"/>
          <w:szCs w:val="16"/>
        </w:rPr>
        <w:t xml:space="preserve">          nullable: true</w:t>
      </w:r>
    </w:p>
    <w:p w14:paraId="362E5344" w14:textId="77777777" w:rsidR="008D626F" w:rsidRDefault="008D626F" w:rsidP="008D626F">
      <w:pPr>
        <w:pStyle w:val="PL"/>
        <w:rPr>
          <w:rFonts w:cs="Courier New"/>
          <w:szCs w:val="16"/>
        </w:rPr>
      </w:pPr>
      <w:r>
        <w:rPr>
          <w:rFonts w:cs="Courier New"/>
          <w:szCs w:val="16"/>
        </w:rPr>
        <w:t xml:space="preserve">        </w:t>
      </w:r>
      <w:r w:rsidRPr="00C91896">
        <w:rPr>
          <w:rFonts w:cs="Courier New"/>
          <w:szCs w:val="16"/>
          <w:lang w:eastAsia="zh-CN"/>
        </w:rPr>
        <w:t>covReq</w:t>
      </w:r>
      <w:r>
        <w:rPr>
          <w:rFonts w:cs="Courier New"/>
          <w:szCs w:val="16"/>
          <w:lang w:eastAsia="zh-CN"/>
        </w:rPr>
        <w:t>:</w:t>
      </w:r>
    </w:p>
    <w:p w14:paraId="2A3D22EF" w14:textId="77777777" w:rsidR="008D626F" w:rsidRDefault="008D626F" w:rsidP="008D626F">
      <w:pPr>
        <w:pStyle w:val="PL"/>
      </w:pPr>
      <w:r>
        <w:rPr>
          <w:rFonts w:cs="Courier New"/>
          <w:szCs w:val="16"/>
        </w:rPr>
        <w:t xml:space="preserve">          </w:t>
      </w:r>
      <w:r>
        <w:t>type: array</w:t>
      </w:r>
    </w:p>
    <w:p w14:paraId="0671EC64" w14:textId="77777777" w:rsidR="008D626F" w:rsidRDefault="008D626F" w:rsidP="008D626F">
      <w:pPr>
        <w:pStyle w:val="PL"/>
        <w:rPr>
          <w:rFonts w:cs="Courier New"/>
          <w:szCs w:val="16"/>
        </w:rPr>
      </w:pPr>
      <w:r>
        <w:rPr>
          <w:rFonts w:cs="Courier New"/>
          <w:szCs w:val="16"/>
        </w:rPr>
        <w:t xml:space="preserve">          description: &gt;</w:t>
      </w:r>
    </w:p>
    <w:p w14:paraId="5B866954" w14:textId="77777777" w:rsidR="008D626F" w:rsidRPr="00C741AE" w:rsidRDefault="008D626F" w:rsidP="008D626F">
      <w:pPr>
        <w:pStyle w:val="PL"/>
        <w:rPr>
          <w:rFonts w:cs="Courier New"/>
          <w:szCs w:val="16"/>
        </w:rPr>
      </w:pPr>
      <w:r>
        <w:rPr>
          <w:rFonts w:cs="Courier New"/>
          <w:szCs w:val="16"/>
        </w:rPr>
        <w:t xml:space="preserve">            Identifies a list of Tracking Areas per serving network where service is allowed.</w:t>
      </w:r>
    </w:p>
    <w:p w14:paraId="4E83B3C6" w14:textId="77777777" w:rsidR="008D626F" w:rsidRDefault="008D626F" w:rsidP="008D626F">
      <w:pPr>
        <w:pStyle w:val="PL"/>
      </w:pPr>
      <w:r>
        <w:rPr>
          <w:rFonts w:cs="Courier New"/>
          <w:szCs w:val="16"/>
        </w:rPr>
        <w:lastRenderedPageBreak/>
        <w:t xml:space="preserve">          </w:t>
      </w:r>
      <w:r>
        <w:t>items:</w:t>
      </w:r>
    </w:p>
    <w:p w14:paraId="2D94A13A" w14:textId="77777777" w:rsidR="008D626F" w:rsidRDefault="008D626F" w:rsidP="008D626F">
      <w:pPr>
        <w:pStyle w:val="PL"/>
        <w:rPr>
          <w:rFonts w:cs="Courier New"/>
          <w:szCs w:val="16"/>
        </w:rPr>
      </w:pPr>
      <w:r>
        <w:rPr>
          <w:rFonts w:cs="Courier New"/>
          <w:szCs w:val="16"/>
        </w:rPr>
        <w:t xml:space="preserve">            $ref: '#/components/schemas/ServiceAreaCoverageInfo'</w:t>
      </w:r>
    </w:p>
    <w:p w14:paraId="39F9EFEF" w14:textId="77777777" w:rsidR="008D626F" w:rsidRDefault="008D626F" w:rsidP="008D626F">
      <w:pPr>
        <w:pStyle w:val="PL"/>
      </w:pPr>
      <w:r>
        <w:rPr>
          <w:rFonts w:cs="Courier New"/>
          <w:szCs w:val="16"/>
        </w:rPr>
        <w:t xml:space="preserve">          minI</w:t>
      </w:r>
      <w:r>
        <w:t>tems: 1</w:t>
      </w:r>
    </w:p>
    <w:p w14:paraId="447670B3" w14:textId="77777777" w:rsidR="008D626F" w:rsidRDefault="008D626F" w:rsidP="008D626F">
      <w:pPr>
        <w:pStyle w:val="PL"/>
        <w:rPr>
          <w:rFonts w:cs="Courier New"/>
          <w:szCs w:val="16"/>
        </w:rPr>
      </w:pPr>
      <w:r>
        <w:rPr>
          <w:rFonts w:cs="Courier New"/>
          <w:szCs w:val="16"/>
        </w:rPr>
        <w:t xml:space="preserve">          nullable: true</w:t>
      </w:r>
    </w:p>
    <w:p w14:paraId="0ECE6ACE" w14:textId="77777777" w:rsidR="008D626F" w:rsidRDefault="008D626F" w:rsidP="008D626F">
      <w:pPr>
        <w:pStyle w:val="PL"/>
        <w:rPr>
          <w:rFonts w:cs="Courier New"/>
          <w:szCs w:val="16"/>
        </w:rPr>
      </w:pPr>
      <w:r>
        <w:rPr>
          <w:rFonts w:cs="Courier New"/>
          <w:szCs w:val="16"/>
        </w:rPr>
        <w:t xml:space="preserve">        </w:t>
      </w:r>
      <w:r>
        <w:t>asTimeDisParam</w:t>
      </w:r>
      <w:r>
        <w:rPr>
          <w:rFonts w:cs="Courier New"/>
          <w:szCs w:val="16"/>
        </w:rPr>
        <w:t>:</w:t>
      </w:r>
    </w:p>
    <w:p w14:paraId="1FE42A45" w14:textId="77777777" w:rsidR="008D626F" w:rsidRDefault="008D626F" w:rsidP="008D626F">
      <w:pPr>
        <w:pStyle w:val="PL"/>
        <w:rPr>
          <w:rFonts w:cs="Courier New"/>
          <w:szCs w:val="16"/>
        </w:rPr>
      </w:pPr>
      <w:r>
        <w:rPr>
          <w:rFonts w:cs="Courier New"/>
          <w:szCs w:val="16"/>
        </w:rPr>
        <w:t xml:space="preserve">          $ref: 'TS29507_Npcf_AMPolicyControl.yaml#/components/schemas/</w:t>
      </w:r>
      <w:r>
        <w:rPr>
          <w:lang w:eastAsia="zh-CN"/>
        </w:rPr>
        <w:t>AsTimeDistributionParam</w:t>
      </w:r>
      <w:r>
        <w:rPr>
          <w:rFonts w:cs="Courier New"/>
          <w:szCs w:val="16"/>
        </w:rPr>
        <w:t>'</w:t>
      </w:r>
    </w:p>
    <w:p w14:paraId="0F364CD8" w14:textId="77777777" w:rsidR="008D626F" w:rsidRDefault="008D626F" w:rsidP="008D626F">
      <w:pPr>
        <w:pStyle w:val="PL"/>
        <w:rPr>
          <w:rFonts w:cs="Courier New"/>
          <w:szCs w:val="16"/>
        </w:rPr>
      </w:pPr>
      <w:r>
        <w:rPr>
          <w:rFonts w:cs="Courier New"/>
          <w:szCs w:val="16"/>
        </w:rPr>
        <w:t xml:space="preserve">        sliceReplReq:</w:t>
      </w:r>
    </w:p>
    <w:p w14:paraId="312EC1A7" w14:textId="77777777" w:rsidR="008D626F" w:rsidRDefault="008D626F" w:rsidP="008D626F">
      <w:pPr>
        <w:pStyle w:val="PL"/>
        <w:rPr>
          <w:rFonts w:cs="Courier New"/>
          <w:szCs w:val="16"/>
        </w:rPr>
      </w:pPr>
      <w:r>
        <w:rPr>
          <w:rFonts w:cs="Courier New"/>
          <w:szCs w:val="16"/>
        </w:rPr>
        <w:t xml:space="preserve">          $ref: '#/components/schemas/SliceReplReq'</w:t>
      </w:r>
    </w:p>
    <w:p w14:paraId="69C7EC92" w14:textId="77777777" w:rsidR="008D626F" w:rsidRDefault="008D626F" w:rsidP="008D626F">
      <w:pPr>
        <w:pStyle w:val="PL"/>
        <w:rPr>
          <w:rFonts w:cs="Courier New"/>
          <w:szCs w:val="16"/>
        </w:rPr>
      </w:pPr>
      <w:r>
        <w:rPr>
          <w:rFonts w:cs="Courier New"/>
          <w:szCs w:val="16"/>
        </w:rPr>
        <w:t>#</w:t>
      </w:r>
    </w:p>
    <w:p w14:paraId="35CB9321" w14:textId="77777777" w:rsidR="008D626F" w:rsidRDefault="008D626F" w:rsidP="008D626F">
      <w:pPr>
        <w:pStyle w:val="PL"/>
        <w:rPr>
          <w:rFonts w:cs="Courier New"/>
          <w:szCs w:val="16"/>
        </w:rPr>
      </w:pPr>
      <w:r>
        <w:rPr>
          <w:rFonts w:cs="Courier New"/>
          <w:szCs w:val="16"/>
        </w:rPr>
        <w:t xml:space="preserve">    AmEventsSubscData:</w:t>
      </w:r>
    </w:p>
    <w:p w14:paraId="5DD816A7" w14:textId="77777777" w:rsidR="008D626F" w:rsidRDefault="008D626F" w:rsidP="008D626F">
      <w:pPr>
        <w:pStyle w:val="PL"/>
        <w:rPr>
          <w:rFonts w:cs="Courier New"/>
          <w:szCs w:val="16"/>
        </w:rPr>
      </w:pPr>
      <w:r>
        <w:rPr>
          <w:rFonts w:cs="Courier New"/>
          <w:szCs w:val="16"/>
        </w:rPr>
        <w:t xml:space="preserve">      description: &gt;</w:t>
      </w:r>
    </w:p>
    <w:p w14:paraId="45E9F150" w14:textId="77777777" w:rsidR="008D626F" w:rsidRDefault="008D626F" w:rsidP="008D626F">
      <w:pPr>
        <w:pStyle w:val="PL"/>
        <w:rPr>
          <w:rFonts w:cs="Arial"/>
          <w:szCs w:val="18"/>
        </w:rPr>
      </w:pPr>
      <w:r>
        <w:rPr>
          <w:rFonts w:cs="Courier New"/>
          <w:szCs w:val="16"/>
        </w:rPr>
        <w:t xml:space="preserve">        </w:t>
      </w:r>
      <w:r>
        <w:rPr>
          <w:rFonts w:cs="Arial"/>
          <w:szCs w:val="18"/>
        </w:rPr>
        <w:t>It represents the AM Policy Events Subscription subresource and identifies the events</w:t>
      </w:r>
    </w:p>
    <w:p w14:paraId="3ADB7270" w14:textId="77777777" w:rsidR="008D626F" w:rsidRDefault="008D626F" w:rsidP="008D626F">
      <w:pPr>
        <w:pStyle w:val="PL"/>
        <w:rPr>
          <w:rFonts w:cs="Courier New"/>
          <w:szCs w:val="16"/>
        </w:rPr>
      </w:pPr>
      <w:r>
        <w:rPr>
          <w:rFonts w:cs="Arial"/>
          <w:szCs w:val="18"/>
        </w:rPr>
        <w:t xml:space="preserve">        the application subscribes to</w:t>
      </w:r>
      <w:r>
        <w:rPr>
          <w:rFonts w:cs="Courier New"/>
          <w:szCs w:val="16"/>
        </w:rPr>
        <w:t>.</w:t>
      </w:r>
    </w:p>
    <w:p w14:paraId="0FC20D81" w14:textId="77777777" w:rsidR="008D626F" w:rsidRDefault="008D626F" w:rsidP="008D626F">
      <w:pPr>
        <w:pStyle w:val="PL"/>
        <w:rPr>
          <w:rFonts w:cs="Courier New"/>
          <w:szCs w:val="16"/>
        </w:rPr>
      </w:pPr>
      <w:r>
        <w:rPr>
          <w:rFonts w:cs="Courier New"/>
          <w:szCs w:val="16"/>
        </w:rPr>
        <w:t xml:space="preserve">      type: object</w:t>
      </w:r>
    </w:p>
    <w:p w14:paraId="228CC709" w14:textId="77777777" w:rsidR="008D626F" w:rsidRDefault="008D626F" w:rsidP="008D626F">
      <w:pPr>
        <w:pStyle w:val="PL"/>
        <w:rPr>
          <w:rFonts w:cs="Courier New"/>
          <w:szCs w:val="16"/>
        </w:rPr>
      </w:pPr>
      <w:r>
        <w:rPr>
          <w:rFonts w:cs="Courier New"/>
          <w:szCs w:val="16"/>
        </w:rPr>
        <w:t xml:space="preserve">      required:</w:t>
      </w:r>
    </w:p>
    <w:p w14:paraId="0DBC6E74" w14:textId="77777777" w:rsidR="008D626F" w:rsidRDefault="008D626F" w:rsidP="008D626F">
      <w:pPr>
        <w:pStyle w:val="PL"/>
        <w:rPr>
          <w:rFonts w:cs="Courier New"/>
          <w:szCs w:val="16"/>
        </w:rPr>
      </w:pPr>
      <w:r>
        <w:rPr>
          <w:rFonts w:cs="Courier New"/>
          <w:szCs w:val="16"/>
        </w:rPr>
        <w:t xml:space="preserve">        - eventNotifUri</w:t>
      </w:r>
    </w:p>
    <w:p w14:paraId="10E604E0" w14:textId="77777777" w:rsidR="008D626F" w:rsidRDefault="008D626F" w:rsidP="008D626F">
      <w:pPr>
        <w:pStyle w:val="PL"/>
        <w:rPr>
          <w:rFonts w:cs="Courier New"/>
          <w:szCs w:val="16"/>
        </w:rPr>
      </w:pPr>
      <w:r>
        <w:rPr>
          <w:rFonts w:cs="Courier New"/>
          <w:szCs w:val="16"/>
        </w:rPr>
        <w:t xml:space="preserve">      properties:</w:t>
      </w:r>
    </w:p>
    <w:p w14:paraId="6355C9B5" w14:textId="77777777" w:rsidR="008D626F" w:rsidRDefault="008D626F" w:rsidP="008D626F">
      <w:pPr>
        <w:pStyle w:val="PL"/>
        <w:rPr>
          <w:rFonts w:cs="Courier New"/>
          <w:szCs w:val="16"/>
        </w:rPr>
      </w:pPr>
      <w:r>
        <w:rPr>
          <w:rFonts w:cs="Courier New"/>
          <w:szCs w:val="16"/>
        </w:rPr>
        <w:t xml:space="preserve">        eventNotifUri:</w:t>
      </w:r>
    </w:p>
    <w:p w14:paraId="6D2817C4" w14:textId="77777777" w:rsidR="008D626F" w:rsidRDefault="008D626F" w:rsidP="008D626F">
      <w:pPr>
        <w:pStyle w:val="PL"/>
        <w:rPr>
          <w:rFonts w:cs="Courier New"/>
          <w:szCs w:val="16"/>
        </w:rPr>
      </w:pPr>
      <w:r>
        <w:rPr>
          <w:rFonts w:cs="Courier New"/>
          <w:szCs w:val="16"/>
        </w:rPr>
        <w:t xml:space="preserve">          $ref: 'TS29571_CommonData.yaml#/components/schemas/Uri'</w:t>
      </w:r>
    </w:p>
    <w:p w14:paraId="3624B370" w14:textId="77777777" w:rsidR="008D626F" w:rsidRDefault="008D626F" w:rsidP="008D626F">
      <w:pPr>
        <w:pStyle w:val="PL"/>
        <w:rPr>
          <w:rFonts w:cs="Courier New"/>
          <w:szCs w:val="16"/>
        </w:rPr>
      </w:pPr>
      <w:r>
        <w:rPr>
          <w:rFonts w:cs="Courier New"/>
          <w:szCs w:val="16"/>
        </w:rPr>
        <w:t xml:space="preserve">        events:</w:t>
      </w:r>
    </w:p>
    <w:p w14:paraId="3904A5A2" w14:textId="77777777" w:rsidR="008D626F" w:rsidRDefault="008D626F" w:rsidP="008D626F">
      <w:pPr>
        <w:pStyle w:val="PL"/>
        <w:rPr>
          <w:rFonts w:cs="Courier New"/>
          <w:szCs w:val="16"/>
        </w:rPr>
      </w:pPr>
      <w:r>
        <w:rPr>
          <w:rFonts w:cs="Courier New"/>
          <w:szCs w:val="16"/>
        </w:rPr>
        <w:t xml:space="preserve">          type: array</w:t>
      </w:r>
    </w:p>
    <w:p w14:paraId="0252F872" w14:textId="77777777" w:rsidR="008D626F" w:rsidRDefault="008D626F" w:rsidP="008D626F">
      <w:pPr>
        <w:pStyle w:val="PL"/>
        <w:rPr>
          <w:rFonts w:cs="Courier New"/>
          <w:szCs w:val="16"/>
        </w:rPr>
      </w:pPr>
      <w:r>
        <w:rPr>
          <w:rFonts w:cs="Courier New"/>
          <w:szCs w:val="16"/>
        </w:rPr>
        <w:t xml:space="preserve">          items:</w:t>
      </w:r>
    </w:p>
    <w:p w14:paraId="4411D08E" w14:textId="77777777" w:rsidR="008D626F" w:rsidRDefault="008D626F" w:rsidP="008D626F">
      <w:pPr>
        <w:pStyle w:val="PL"/>
        <w:rPr>
          <w:rFonts w:cs="Courier New"/>
          <w:szCs w:val="16"/>
        </w:rPr>
      </w:pPr>
      <w:r>
        <w:rPr>
          <w:rFonts w:cs="Courier New"/>
          <w:szCs w:val="16"/>
        </w:rPr>
        <w:t xml:space="preserve">            $ref: '#/components/schemas/AmEventData'</w:t>
      </w:r>
    </w:p>
    <w:p w14:paraId="7A7AB8B1" w14:textId="77777777" w:rsidR="008D626F" w:rsidRDefault="008D626F" w:rsidP="008D626F">
      <w:pPr>
        <w:pStyle w:val="PL"/>
        <w:rPr>
          <w:rFonts w:cs="Courier New"/>
          <w:szCs w:val="16"/>
        </w:rPr>
      </w:pPr>
      <w:r>
        <w:rPr>
          <w:rFonts w:cs="Courier New"/>
          <w:szCs w:val="16"/>
        </w:rPr>
        <w:t xml:space="preserve">          minItems: 1</w:t>
      </w:r>
    </w:p>
    <w:p w14:paraId="510C5EBA" w14:textId="77777777" w:rsidR="008D626F" w:rsidRDefault="008D626F" w:rsidP="008D626F">
      <w:pPr>
        <w:pStyle w:val="PL"/>
        <w:rPr>
          <w:rFonts w:cs="Courier New"/>
          <w:szCs w:val="16"/>
        </w:rPr>
      </w:pPr>
      <w:r>
        <w:rPr>
          <w:rFonts w:cs="Courier New"/>
          <w:szCs w:val="16"/>
        </w:rPr>
        <w:t>#</w:t>
      </w:r>
    </w:p>
    <w:p w14:paraId="629AEC4C" w14:textId="77777777" w:rsidR="008D626F" w:rsidRDefault="008D626F" w:rsidP="008D626F">
      <w:pPr>
        <w:pStyle w:val="PL"/>
        <w:rPr>
          <w:rFonts w:cs="Courier New"/>
          <w:szCs w:val="16"/>
        </w:rPr>
      </w:pPr>
      <w:r>
        <w:rPr>
          <w:rFonts w:cs="Courier New"/>
          <w:szCs w:val="16"/>
        </w:rPr>
        <w:t xml:space="preserve">    AmEventsNotification:</w:t>
      </w:r>
    </w:p>
    <w:p w14:paraId="6C67FA92" w14:textId="77777777" w:rsidR="008D626F" w:rsidRDefault="008D626F" w:rsidP="008D626F">
      <w:pPr>
        <w:pStyle w:val="PL"/>
        <w:rPr>
          <w:rFonts w:cs="Courier New"/>
          <w:szCs w:val="16"/>
        </w:rPr>
      </w:pPr>
      <w:r>
        <w:rPr>
          <w:rFonts w:cs="Courier New"/>
          <w:szCs w:val="16"/>
        </w:rPr>
        <w:t xml:space="preserve">      description: &gt;</w:t>
      </w:r>
    </w:p>
    <w:p w14:paraId="6C04A082" w14:textId="77777777" w:rsidR="008D626F" w:rsidRDefault="008D626F" w:rsidP="008D626F">
      <w:pPr>
        <w:pStyle w:val="PL"/>
      </w:pPr>
      <w:r>
        <w:rPr>
          <w:rFonts w:cs="Courier New"/>
          <w:szCs w:val="16"/>
        </w:rPr>
        <w:t xml:space="preserve">        </w:t>
      </w:r>
      <w:r>
        <w:t>Describes the notification about the events occurred within an Individual Application</w:t>
      </w:r>
    </w:p>
    <w:p w14:paraId="088E839B" w14:textId="77777777" w:rsidR="008D626F" w:rsidRDefault="008D626F" w:rsidP="008D626F">
      <w:pPr>
        <w:pStyle w:val="PL"/>
        <w:rPr>
          <w:rFonts w:cs="Courier New"/>
          <w:szCs w:val="16"/>
        </w:rPr>
      </w:pPr>
      <w:r>
        <w:t xml:space="preserve">        AM Context resource</w:t>
      </w:r>
      <w:r>
        <w:rPr>
          <w:rFonts w:cs="Courier New"/>
          <w:szCs w:val="16"/>
        </w:rPr>
        <w:t>.</w:t>
      </w:r>
    </w:p>
    <w:p w14:paraId="5E5B85D5" w14:textId="77777777" w:rsidR="008D626F" w:rsidRDefault="008D626F" w:rsidP="008D626F">
      <w:pPr>
        <w:pStyle w:val="PL"/>
        <w:rPr>
          <w:rFonts w:cs="Courier New"/>
          <w:szCs w:val="16"/>
        </w:rPr>
      </w:pPr>
      <w:r>
        <w:rPr>
          <w:rFonts w:cs="Courier New"/>
          <w:szCs w:val="16"/>
        </w:rPr>
        <w:t xml:space="preserve">      type: object</w:t>
      </w:r>
    </w:p>
    <w:p w14:paraId="782A22E1" w14:textId="77777777" w:rsidR="008D626F" w:rsidRDefault="008D626F" w:rsidP="008D626F">
      <w:pPr>
        <w:pStyle w:val="PL"/>
        <w:rPr>
          <w:rFonts w:cs="Courier New"/>
          <w:szCs w:val="16"/>
        </w:rPr>
      </w:pPr>
      <w:r>
        <w:rPr>
          <w:rFonts w:cs="Courier New"/>
          <w:szCs w:val="16"/>
        </w:rPr>
        <w:t xml:space="preserve">      required:</w:t>
      </w:r>
    </w:p>
    <w:p w14:paraId="0388FE2A" w14:textId="77777777" w:rsidR="008D626F" w:rsidRDefault="008D626F" w:rsidP="008D626F">
      <w:pPr>
        <w:pStyle w:val="PL"/>
        <w:rPr>
          <w:rFonts w:cs="Courier New"/>
          <w:szCs w:val="16"/>
        </w:rPr>
      </w:pPr>
      <w:r>
        <w:rPr>
          <w:rFonts w:cs="Courier New"/>
          <w:szCs w:val="16"/>
        </w:rPr>
        <w:t xml:space="preserve">        - repEvents</w:t>
      </w:r>
    </w:p>
    <w:p w14:paraId="398B3E71" w14:textId="77777777" w:rsidR="008D626F" w:rsidRDefault="008D626F" w:rsidP="008D626F">
      <w:pPr>
        <w:pStyle w:val="PL"/>
        <w:rPr>
          <w:rFonts w:cs="Courier New"/>
          <w:szCs w:val="16"/>
        </w:rPr>
      </w:pPr>
      <w:r>
        <w:rPr>
          <w:rFonts w:cs="Courier New"/>
          <w:szCs w:val="16"/>
        </w:rPr>
        <w:t xml:space="preserve">      properties:</w:t>
      </w:r>
    </w:p>
    <w:p w14:paraId="2DE73CD5" w14:textId="77777777" w:rsidR="008D626F" w:rsidRDefault="008D626F" w:rsidP="008D626F">
      <w:pPr>
        <w:pStyle w:val="PL"/>
        <w:rPr>
          <w:rFonts w:cs="Courier New"/>
          <w:szCs w:val="16"/>
        </w:rPr>
      </w:pPr>
      <w:r>
        <w:rPr>
          <w:rFonts w:cs="Courier New"/>
          <w:szCs w:val="16"/>
        </w:rPr>
        <w:t xml:space="preserve">        appAmContextId:</w:t>
      </w:r>
    </w:p>
    <w:p w14:paraId="1B1591AC" w14:textId="77777777" w:rsidR="008D626F" w:rsidRDefault="008D626F" w:rsidP="008D626F">
      <w:pPr>
        <w:pStyle w:val="PL"/>
        <w:rPr>
          <w:rFonts w:cs="Courier New"/>
          <w:szCs w:val="16"/>
        </w:rPr>
      </w:pPr>
      <w:r>
        <w:rPr>
          <w:rFonts w:cs="Courier New"/>
          <w:szCs w:val="16"/>
        </w:rPr>
        <w:t xml:space="preserve">          type: string</w:t>
      </w:r>
    </w:p>
    <w:p w14:paraId="2582223E" w14:textId="77777777" w:rsidR="008D626F" w:rsidRDefault="008D626F" w:rsidP="008D626F">
      <w:pPr>
        <w:pStyle w:val="PL"/>
        <w:rPr>
          <w:rFonts w:cs="Courier New"/>
          <w:szCs w:val="16"/>
        </w:rPr>
      </w:pPr>
      <w:r>
        <w:rPr>
          <w:rFonts w:cs="Courier New"/>
          <w:szCs w:val="16"/>
        </w:rPr>
        <w:t xml:space="preserve">          description: &gt;</w:t>
      </w:r>
    </w:p>
    <w:p w14:paraId="0C686531" w14:textId="77777777" w:rsidR="008D626F" w:rsidRDefault="008D626F" w:rsidP="008D626F">
      <w:pPr>
        <w:pStyle w:val="PL"/>
      </w:pPr>
      <w:r>
        <w:rPr>
          <w:rFonts w:cs="Courier New"/>
          <w:szCs w:val="16"/>
        </w:rPr>
        <w:t xml:space="preserve">            </w:t>
      </w:r>
      <w:r>
        <w:t>Contains the AM Policy Events Subscription resource identifier related to the event</w:t>
      </w:r>
    </w:p>
    <w:p w14:paraId="1BFEB2EA" w14:textId="77777777" w:rsidR="008D626F" w:rsidRDefault="008D626F" w:rsidP="008D626F">
      <w:pPr>
        <w:pStyle w:val="PL"/>
        <w:rPr>
          <w:rFonts w:cs="Courier New"/>
          <w:szCs w:val="16"/>
        </w:rPr>
      </w:pPr>
      <w:r>
        <w:t xml:space="preserve">            notification</w:t>
      </w:r>
      <w:r>
        <w:rPr>
          <w:rFonts w:cs="Courier New"/>
          <w:szCs w:val="16"/>
        </w:rPr>
        <w:t>.</w:t>
      </w:r>
    </w:p>
    <w:p w14:paraId="152271A2" w14:textId="77777777" w:rsidR="008D626F" w:rsidRDefault="008D626F" w:rsidP="008D626F">
      <w:pPr>
        <w:pStyle w:val="PL"/>
        <w:rPr>
          <w:rFonts w:cs="Courier New"/>
          <w:szCs w:val="16"/>
        </w:rPr>
      </w:pPr>
      <w:r>
        <w:rPr>
          <w:rFonts w:cs="Courier New"/>
          <w:szCs w:val="16"/>
        </w:rPr>
        <w:t xml:space="preserve">        repEvents:</w:t>
      </w:r>
    </w:p>
    <w:p w14:paraId="656E1749" w14:textId="77777777" w:rsidR="008D626F" w:rsidRDefault="008D626F" w:rsidP="008D626F">
      <w:pPr>
        <w:pStyle w:val="PL"/>
        <w:rPr>
          <w:rFonts w:cs="Courier New"/>
          <w:szCs w:val="16"/>
        </w:rPr>
      </w:pPr>
      <w:r>
        <w:rPr>
          <w:rFonts w:cs="Courier New"/>
          <w:szCs w:val="16"/>
        </w:rPr>
        <w:t xml:space="preserve">          type: array</w:t>
      </w:r>
    </w:p>
    <w:p w14:paraId="4B8037A4" w14:textId="77777777" w:rsidR="008D626F" w:rsidRDefault="008D626F" w:rsidP="008D626F">
      <w:pPr>
        <w:pStyle w:val="PL"/>
        <w:rPr>
          <w:rFonts w:cs="Courier New"/>
          <w:szCs w:val="16"/>
        </w:rPr>
      </w:pPr>
      <w:r>
        <w:rPr>
          <w:rFonts w:cs="Courier New"/>
          <w:szCs w:val="16"/>
        </w:rPr>
        <w:t xml:space="preserve">          items:</w:t>
      </w:r>
    </w:p>
    <w:p w14:paraId="10E36C8B" w14:textId="77777777" w:rsidR="008D626F" w:rsidRDefault="008D626F" w:rsidP="008D626F">
      <w:pPr>
        <w:pStyle w:val="PL"/>
        <w:rPr>
          <w:rFonts w:cs="Courier New"/>
          <w:szCs w:val="16"/>
        </w:rPr>
      </w:pPr>
      <w:r>
        <w:rPr>
          <w:rFonts w:cs="Courier New"/>
          <w:szCs w:val="16"/>
        </w:rPr>
        <w:t xml:space="preserve">            $ref: '#/components/schemas/</w:t>
      </w:r>
      <w:r w:rsidRPr="00564C80">
        <w:t>AmEventNotification</w:t>
      </w:r>
      <w:r>
        <w:rPr>
          <w:rFonts w:cs="Courier New"/>
          <w:szCs w:val="16"/>
        </w:rPr>
        <w:t>'</w:t>
      </w:r>
    </w:p>
    <w:p w14:paraId="7FC7BB6D" w14:textId="77777777" w:rsidR="008D626F" w:rsidRDefault="008D626F" w:rsidP="008D626F">
      <w:pPr>
        <w:pStyle w:val="PL"/>
        <w:rPr>
          <w:rFonts w:cs="Courier New"/>
          <w:szCs w:val="16"/>
        </w:rPr>
      </w:pPr>
      <w:r>
        <w:rPr>
          <w:rFonts w:cs="Courier New"/>
          <w:szCs w:val="16"/>
        </w:rPr>
        <w:t xml:space="preserve">          minItems: 1</w:t>
      </w:r>
    </w:p>
    <w:p w14:paraId="2C6E47E0" w14:textId="77777777" w:rsidR="008D626F" w:rsidRDefault="008D626F" w:rsidP="008D626F">
      <w:pPr>
        <w:pStyle w:val="PL"/>
        <w:rPr>
          <w:rFonts w:cs="Courier New"/>
          <w:szCs w:val="16"/>
        </w:rPr>
      </w:pPr>
      <w:r>
        <w:rPr>
          <w:rFonts w:cs="Courier New"/>
          <w:szCs w:val="16"/>
        </w:rPr>
        <w:t>#</w:t>
      </w:r>
    </w:p>
    <w:p w14:paraId="1DC818D8" w14:textId="77777777" w:rsidR="008D626F" w:rsidRDefault="008D626F" w:rsidP="008D626F">
      <w:pPr>
        <w:pStyle w:val="PL"/>
        <w:rPr>
          <w:rFonts w:cs="Courier New"/>
          <w:szCs w:val="16"/>
        </w:rPr>
      </w:pPr>
      <w:r>
        <w:rPr>
          <w:rFonts w:cs="Courier New"/>
          <w:szCs w:val="16"/>
        </w:rPr>
        <w:t xml:space="preserve">    AmTerminationInfo:</w:t>
      </w:r>
    </w:p>
    <w:p w14:paraId="206DE05A" w14:textId="77777777" w:rsidR="008D626F" w:rsidRDefault="008D626F" w:rsidP="008D626F">
      <w:pPr>
        <w:pStyle w:val="PL"/>
        <w:rPr>
          <w:rFonts w:cs="Courier New"/>
          <w:szCs w:val="16"/>
        </w:rPr>
      </w:pPr>
      <w:r>
        <w:rPr>
          <w:rFonts w:cs="Courier New"/>
          <w:szCs w:val="16"/>
        </w:rPr>
        <w:t xml:space="preserve">      description: &gt;</w:t>
      </w:r>
    </w:p>
    <w:p w14:paraId="324493EB" w14:textId="77777777" w:rsidR="008D626F" w:rsidRDefault="008D626F" w:rsidP="008D626F">
      <w:pPr>
        <w:pStyle w:val="PL"/>
      </w:pPr>
      <w:r>
        <w:rPr>
          <w:rFonts w:cs="Courier New"/>
          <w:szCs w:val="16"/>
        </w:rPr>
        <w:t xml:space="preserve">        </w:t>
      </w:r>
      <w:r>
        <w:t>Includes information related to the termination of the Individual Application AM</w:t>
      </w:r>
    </w:p>
    <w:p w14:paraId="0BEB7332" w14:textId="77777777" w:rsidR="008D626F" w:rsidRDefault="008D626F" w:rsidP="008D626F">
      <w:pPr>
        <w:pStyle w:val="PL"/>
        <w:rPr>
          <w:rFonts w:cs="Courier New"/>
          <w:szCs w:val="16"/>
        </w:rPr>
      </w:pPr>
      <w:r>
        <w:t xml:space="preserve">        Context resource</w:t>
      </w:r>
      <w:r>
        <w:rPr>
          <w:rFonts w:cs="Courier New"/>
          <w:szCs w:val="16"/>
        </w:rPr>
        <w:t>.</w:t>
      </w:r>
    </w:p>
    <w:p w14:paraId="62AEE9F4" w14:textId="77777777" w:rsidR="008D626F" w:rsidRDefault="008D626F" w:rsidP="008D626F">
      <w:pPr>
        <w:pStyle w:val="PL"/>
        <w:rPr>
          <w:rFonts w:cs="Courier New"/>
          <w:szCs w:val="16"/>
        </w:rPr>
      </w:pPr>
      <w:r>
        <w:rPr>
          <w:rFonts w:cs="Courier New"/>
          <w:szCs w:val="16"/>
        </w:rPr>
        <w:t xml:space="preserve">      type: object</w:t>
      </w:r>
    </w:p>
    <w:p w14:paraId="6B521698" w14:textId="77777777" w:rsidR="008D626F" w:rsidRDefault="008D626F" w:rsidP="008D626F">
      <w:pPr>
        <w:pStyle w:val="PL"/>
        <w:rPr>
          <w:rFonts w:cs="Courier New"/>
          <w:szCs w:val="16"/>
        </w:rPr>
      </w:pPr>
      <w:r>
        <w:rPr>
          <w:rFonts w:cs="Courier New"/>
          <w:szCs w:val="16"/>
        </w:rPr>
        <w:t xml:space="preserve">      required:</w:t>
      </w:r>
    </w:p>
    <w:p w14:paraId="4739C712" w14:textId="77777777" w:rsidR="008D626F" w:rsidRDefault="008D626F" w:rsidP="008D626F">
      <w:pPr>
        <w:pStyle w:val="PL"/>
        <w:rPr>
          <w:rFonts w:cs="Courier New"/>
          <w:szCs w:val="16"/>
        </w:rPr>
      </w:pPr>
      <w:r>
        <w:rPr>
          <w:rFonts w:cs="Courier New"/>
          <w:szCs w:val="16"/>
        </w:rPr>
        <w:t xml:space="preserve">        - appAmContextId</w:t>
      </w:r>
    </w:p>
    <w:p w14:paraId="0E96CF24" w14:textId="77777777" w:rsidR="008D626F" w:rsidRDefault="008D626F" w:rsidP="008D626F">
      <w:pPr>
        <w:pStyle w:val="PL"/>
        <w:rPr>
          <w:rFonts w:cs="Courier New"/>
          <w:szCs w:val="16"/>
        </w:rPr>
      </w:pPr>
      <w:r>
        <w:rPr>
          <w:rFonts w:cs="Courier New"/>
          <w:szCs w:val="16"/>
        </w:rPr>
        <w:t xml:space="preserve">        - termCause</w:t>
      </w:r>
    </w:p>
    <w:p w14:paraId="4A954423" w14:textId="77777777" w:rsidR="008D626F" w:rsidRDefault="008D626F" w:rsidP="008D626F">
      <w:pPr>
        <w:pStyle w:val="PL"/>
        <w:rPr>
          <w:rFonts w:cs="Courier New"/>
          <w:szCs w:val="16"/>
        </w:rPr>
      </w:pPr>
      <w:r>
        <w:rPr>
          <w:rFonts w:cs="Courier New"/>
          <w:szCs w:val="16"/>
        </w:rPr>
        <w:t xml:space="preserve">      properties:</w:t>
      </w:r>
    </w:p>
    <w:p w14:paraId="5B63C50F" w14:textId="77777777" w:rsidR="008D626F" w:rsidRDefault="008D626F" w:rsidP="008D626F">
      <w:pPr>
        <w:pStyle w:val="PL"/>
        <w:rPr>
          <w:rFonts w:cs="Courier New"/>
          <w:szCs w:val="16"/>
        </w:rPr>
      </w:pPr>
      <w:r>
        <w:rPr>
          <w:rFonts w:cs="Courier New"/>
          <w:szCs w:val="16"/>
        </w:rPr>
        <w:t xml:space="preserve">        appAmContextId:</w:t>
      </w:r>
    </w:p>
    <w:p w14:paraId="1D8BC231" w14:textId="77777777" w:rsidR="008D626F" w:rsidRDefault="008D626F" w:rsidP="008D626F">
      <w:pPr>
        <w:pStyle w:val="PL"/>
        <w:rPr>
          <w:rFonts w:cs="Courier New"/>
          <w:szCs w:val="16"/>
        </w:rPr>
      </w:pPr>
      <w:r>
        <w:rPr>
          <w:rFonts w:cs="Courier New"/>
          <w:szCs w:val="16"/>
        </w:rPr>
        <w:t xml:space="preserve">          type: string</w:t>
      </w:r>
    </w:p>
    <w:p w14:paraId="15A5A14D" w14:textId="77777777" w:rsidR="008D626F" w:rsidRDefault="008D626F" w:rsidP="008D626F">
      <w:pPr>
        <w:pStyle w:val="PL"/>
        <w:rPr>
          <w:rFonts w:cs="Courier New"/>
          <w:szCs w:val="16"/>
        </w:rPr>
      </w:pPr>
      <w:r>
        <w:rPr>
          <w:rFonts w:cs="Courier New"/>
          <w:szCs w:val="16"/>
        </w:rPr>
        <w:t xml:space="preserve">          description: &gt;</w:t>
      </w:r>
    </w:p>
    <w:p w14:paraId="0E29D61A" w14:textId="77777777" w:rsidR="008D626F" w:rsidRDefault="008D626F" w:rsidP="008D626F">
      <w:pPr>
        <w:pStyle w:val="PL"/>
      </w:pPr>
      <w:r>
        <w:rPr>
          <w:rFonts w:cs="Courier New"/>
          <w:szCs w:val="16"/>
        </w:rPr>
        <w:t xml:space="preserve">            </w:t>
      </w:r>
      <w:r>
        <w:t>Contains the Individual application AM context resource identifier related to</w:t>
      </w:r>
    </w:p>
    <w:p w14:paraId="76074FBA" w14:textId="77777777" w:rsidR="008D626F" w:rsidRDefault="008D626F" w:rsidP="008D626F">
      <w:pPr>
        <w:pStyle w:val="PL"/>
        <w:rPr>
          <w:rFonts w:cs="Courier New"/>
          <w:szCs w:val="16"/>
        </w:rPr>
      </w:pPr>
      <w:r>
        <w:t xml:space="preserve">            the termination notification</w:t>
      </w:r>
      <w:r>
        <w:rPr>
          <w:rFonts w:cs="Courier New"/>
          <w:szCs w:val="16"/>
        </w:rPr>
        <w:t>.</w:t>
      </w:r>
    </w:p>
    <w:p w14:paraId="118A79D3" w14:textId="77777777" w:rsidR="008D626F" w:rsidRDefault="008D626F" w:rsidP="008D626F">
      <w:pPr>
        <w:pStyle w:val="PL"/>
        <w:rPr>
          <w:rFonts w:cs="Courier New"/>
          <w:szCs w:val="16"/>
        </w:rPr>
      </w:pPr>
      <w:r>
        <w:rPr>
          <w:rFonts w:cs="Courier New"/>
          <w:szCs w:val="16"/>
        </w:rPr>
        <w:t xml:space="preserve">        termCause:</w:t>
      </w:r>
    </w:p>
    <w:p w14:paraId="087052D2" w14:textId="77777777" w:rsidR="008D626F" w:rsidRDefault="008D626F" w:rsidP="008D626F">
      <w:pPr>
        <w:pStyle w:val="PL"/>
        <w:rPr>
          <w:rFonts w:cs="Courier New"/>
          <w:szCs w:val="16"/>
        </w:rPr>
      </w:pPr>
      <w:r>
        <w:rPr>
          <w:rFonts w:cs="Courier New"/>
          <w:szCs w:val="16"/>
        </w:rPr>
        <w:t xml:space="preserve">          $ref: '#/components/schemas/</w:t>
      </w:r>
      <w:r>
        <w:t>AmTerminationCause</w:t>
      </w:r>
      <w:r>
        <w:rPr>
          <w:rFonts w:cs="Courier New"/>
          <w:szCs w:val="16"/>
        </w:rPr>
        <w:t>'</w:t>
      </w:r>
    </w:p>
    <w:p w14:paraId="5825FA7C" w14:textId="77777777" w:rsidR="008D626F" w:rsidRDefault="008D626F" w:rsidP="008D626F">
      <w:pPr>
        <w:pStyle w:val="PL"/>
        <w:rPr>
          <w:rFonts w:cs="Courier New"/>
          <w:szCs w:val="16"/>
        </w:rPr>
      </w:pPr>
      <w:r>
        <w:rPr>
          <w:rFonts w:cs="Courier New"/>
          <w:szCs w:val="16"/>
        </w:rPr>
        <w:t>#</w:t>
      </w:r>
    </w:p>
    <w:p w14:paraId="440749BA" w14:textId="77777777" w:rsidR="008D626F" w:rsidRDefault="008D626F" w:rsidP="008D626F">
      <w:pPr>
        <w:pStyle w:val="PL"/>
        <w:rPr>
          <w:rFonts w:cs="Courier New"/>
          <w:szCs w:val="16"/>
        </w:rPr>
      </w:pPr>
      <w:r>
        <w:rPr>
          <w:rFonts w:cs="Courier New"/>
          <w:szCs w:val="16"/>
        </w:rPr>
        <w:t xml:space="preserve">    AmEventsSubscDataRm:</w:t>
      </w:r>
    </w:p>
    <w:p w14:paraId="66A446E0" w14:textId="77777777" w:rsidR="008D626F" w:rsidRDefault="008D626F" w:rsidP="008D626F">
      <w:pPr>
        <w:pStyle w:val="PL"/>
        <w:rPr>
          <w:rFonts w:cs="Courier New"/>
          <w:szCs w:val="16"/>
        </w:rPr>
      </w:pPr>
      <w:r>
        <w:rPr>
          <w:rFonts w:cs="Courier New"/>
          <w:szCs w:val="16"/>
        </w:rPr>
        <w:t xml:space="preserve">      description: &gt;</w:t>
      </w:r>
    </w:p>
    <w:p w14:paraId="473FE534" w14:textId="77777777" w:rsidR="008D626F" w:rsidRDefault="008D626F" w:rsidP="008D626F">
      <w:pPr>
        <w:pStyle w:val="PL"/>
      </w:pPr>
      <w:r>
        <w:rPr>
          <w:rFonts w:cs="Courier New"/>
          <w:szCs w:val="16"/>
        </w:rPr>
        <w:t xml:space="preserve">        </w:t>
      </w:r>
      <w:r>
        <w:t>This data type is defined in the same way as the AmEventsSubscData but with the OpenAPI</w:t>
      </w:r>
    </w:p>
    <w:p w14:paraId="7948CFF5" w14:textId="77777777" w:rsidR="008D626F" w:rsidRDefault="008D626F" w:rsidP="008D626F">
      <w:pPr>
        <w:pStyle w:val="PL"/>
        <w:rPr>
          <w:rFonts w:cs="Courier New"/>
          <w:szCs w:val="16"/>
        </w:rPr>
      </w:pPr>
      <w:r>
        <w:t xml:space="preserve">        nullable property set to true</w:t>
      </w:r>
      <w:r>
        <w:rPr>
          <w:rFonts w:cs="Courier New"/>
          <w:szCs w:val="16"/>
        </w:rPr>
        <w:t>.</w:t>
      </w:r>
    </w:p>
    <w:p w14:paraId="795EE28F" w14:textId="77777777" w:rsidR="008D626F" w:rsidRDefault="008D626F" w:rsidP="008D626F">
      <w:pPr>
        <w:pStyle w:val="PL"/>
        <w:rPr>
          <w:rFonts w:cs="Courier New"/>
          <w:szCs w:val="16"/>
        </w:rPr>
      </w:pPr>
      <w:r>
        <w:rPr>
          <w:rFonts w:cs="Courier New"/>
          <w:szCs w:val="16"/>
        </w:rPr>
        <w:t xml:space="preserve">      type: object</w:t>
      </w:r>
    </w:p>
    <w:p w14:paraId="48269231" w14:textId="77777777" w:rsidR="008D626F" w:rsidRDefault="008D626F" w:rsidP="008D626F">
      <w:pPr>
        <w:pStyle w:val="PL"/>
        <w:rPr>
          <w:rFonts w:cs="Courier New"/>
          <w:szCs w:val="16"/>
        </w:rPr>
      </w:pPr>
      <w:r>
        <w:rPr>
          <w:rFonts w:cs="Courier New"/>
          <w:szCs w:val="16"/>
        </w:rPr>
        <w:t xml:space="preserve">      properties:</w:t>
      </w:r>
    </w:p>
    <w:p w14:paraId="0AC34097" w14:textId="77777777" w:rsidR="008D626F" w:rsidRDefault="008D626F" w:rsidP="008D626F">
      <w:pPr>
        <w:pStyle w:val="PL"/>
        <w:rPr>
          <w:rFonts w:cs="Courier New"/>
          <w:szCs w:val="16"/>
        </w:rPr>
      </w:pPr>
      <w:r>
        <w:rPr>
          <w:rFonts w:cs="Courier New"/>
          <w:szCs w:val="16"/>
        </w:rPr>
        <w:t xml:space="preserve">        eventNotifUri:</w:t>
      </w:r>
    </w:p>
    <w:p w14:paraId="7F918BB6" w14:textId="77777777" w:rsidR="008D626F" w:rsidRDefault="008D626F" w:rsidP="008D626F">
      <w:pPr>
        <w:pStyle w:val="PL"/>
        <w:rPr>
          <w:rFonts w:cs="Courier New"/>
          <w:szCs w:val="16"/>
        </w:rPr>
      </w:pPr>
      <w:r>
        <w:rPr>
          <w:rFonts w:cs="Courier New"/>
          <w:szCs w:val="16"/>
        </w:rPr>
        <w:t xml:space="preserve">          $ref: 'TS29571_CommonData.yaml#/components/schemas/Uri'</w:t>
      </w:r>
    </w:p>
    <w:p w14:paraId="0DA9C16D" w14:textId="77777777" w:rsidR="008D626F" w:rsidRDefault="008D626F" w:rsidP="008D626F">
      <w:pPr>
        <w:pStyle w:val="PL"/>
        <w:rPr>
          <w:rFonts w:cs="Courier New"/>
          <w:szCs w:val="16"/>
        </w:rPr>
      </w:pPr>
      <w:r>
        <w:rPr>
          <w:rFonts w:cs="Courier New"/>
          <w:szCs w:val="16"/>
        </w:rPr>
        <w:t xml:space="preserve">        events:</w:t>
      </w:r>
    </w:p>
    <w:p w14:paraId="446E3343" w14:textId="77777777" w:rsidR="008D626F" w:rsidRDefault="008D626F" w:rsidP="008D626F">
      <w:pPr>
        <w:pStyle w:val="PL"/>
        <w:rPr>
          <w:rFonts w:cs="Courier New"/>
          <w:szCs w:val="16"/>
        </w:rPr>
      </w:pPr>
      <w:r>
        <w:rPr>
          <w:rFonts w:cs="Courier New"/>
          <w:szCs w:val="16"/>
        </w:rPr>
        <w:t xml:space="preserve">          type: array</w:t>
      </w:r>
    </w:p>
    <w:p w14:paraId="52B161D0" w14:textId="77777777" w:rsidR="008D626F" w:rsidRDefault="008D626F" w:rsidP="008D626F">
      <w:pPr>
        <w:pStyle w:val="PL"/>
        <w:rPr>
          <w:rFonts w:cs="Courier New"/>
          <w:szCs w:val="16"/>
        </w:rPr>
      </w:pPr>
      <w:r>
        <w:rPr>
          <w:rFonts w:cs="Courier New"/>
          <w:szCs w:val="16"/>
        </w:rPr>
        <w:t xml:space="preserve">          items:</w:t>
      </w:r>
    </w:p>
    <w:p w14:paraId="7A02458C" w14:textId="77777777" w:rsidR="008D626F" w:rsidRDefault="008D626F" w:rsidP="008D626F">
      <w:pPr>
        <w:pStyle w:val="PL"/>
        <w:rPr>
          <w:rFonts w:cs="Courier New"/>
          <w:szCs w:val="16"/>
        </w:rPr>
      </w:pPr>
      <w:r>
        <w:rPr>
          <w:rFonts w:cs="Courier New"/>
          <w:szCs w:val="16"/>
        </w:rPr>
        <w:t xml:space="preserve">            $ref: '#/components/schemas/AmEventData'</w:t>
      </w:r>
    </w:p>
    <w:p w14:paraId="4432F5A8" w14:textId="77777777" w:rsidR="008D626F" w:rsidRDefault="008D626F" w:rsidP="008D626F">
      <w:pPr>
        <w:pStyle w:val="PL"/>
        <w:rPr>
          <w:rFonts w:cs="Courier New"/>
          <w:szCs w:val="16"/>
        </w:rPr>
      </w:pPr>
      <w:r>
        <w:rPr>
          <w:rFonts w:cs="Courier New"/>
          <w:szCs w:val="16"/>
        </w:rPr>
        <w:t xml:space="preserve">          minItems: 1</w:t>
      </w:r>
    </w:p>
    <w:p w14:paraId="72071A26" w14:textId="77777777" w:rsidR="008D626F" w:rsidRDefault="008D626F" w:rsidP="008D626F">
      <w:pPr>
        <w:pStyle w:val="PL"/>
        <w:rPr>
          <w:rFonts w:cs="Courier New"/>
          <w:szCs w:val="16"/>
        </w:rPr>
      </w:pPr>
      <w:r>
        <w:rPr>
          <w:rFonts w:cs="Courier New"/>
          <w:szCs w:val="16"/>
        </w:rPr>
        <w:t xml:space="preserve">      nullable: true</w:t>
      </w:r>
    </w:p>
    <w:p w14:paraId="15832822" w14:textId="77777777" w:rsidR="008D626F" w:rsidRDefault="008D626F" w:rsidP="008D626F">
      <w:pPr>
        <w:pStyle w:val="PL"/>
        <w:rPr>
          <w:rFonts w:cs="Courier New"/>
          <w:szCs w:val="16"/>
        </w:rPr>
      </w:pPr>
      <w:r>
        <w:rPr>
          <w:rFonts w:cs="Courier New"/>
          <w:szCs w:val="16"/>
        </w:rPr>
        <w:t>#</w:t>
      </w:r>
    </w:p>
    <w:p w14:paraId="63A74B6F" w14:textId="77777777" w:rsidR="008D626F" w:rsidRDefault="008D626F" w:rsidP="008D626F">
      <w:pPr>
        <w:pStyle w:val="PL"/>
        <w:rPr>
          <w:rFonts w:cs="Courier New"/>
          <w:szCs w:val="16"/>
        </w:rPr>
      </w:pPr>
      <w:r>
        <w:rPr>
          <w:rFonts w:cs="Courier New"/>
          <w:szCs w:val="16"/>
        </w:rPr>
        <w:t xml:space="preserve">    AmEventData:</w:t>
      </w:r>
    </w:p>
    <w:p w14:paraId="2405CC2D" w14:textId="77777777" w:rsidR="008D626F" w:rsidRDefault="008D626F" w:rsidP="008D626F">
      <w:pPr>
        <w:pStyle w:val="PL"/>
        <w:rPr>
          <w:rFonts w:cs="Courier New"/>
          <w:szCs w:val="16"/>
        </w:rPr>
      </w:pPr>
      <w:r>
        <w:rPr>
          <w:rFonts w:cs="Courier New"/>
          <w:szCs w:val="16"/>
        </w:rPr>
        <w:t xml:space="preserve">      description: &gt;</w:t>
      </w:r>
    </w:p>
    <w:p w14:paraId="0D768E93" w14:textId="77777777" w:rsidR="008D626F" w:rsidRDefault="008D626F" w:rsidP="008D626F">
      <w:pPr>
        <w:pStyle w:val="PL"/>
        <w:rPr>
          <w:rFonts w:cs="Courier New"/>
          <w:szCs w:val="16"/>
        </w:rPr>
      </w:pPr>
      <w:r>
        <w:rPr>
          <w:rFonts w:cs="Courier New"/>
          <w:szCs w:val="16"/>
        </w:rPr>
        <w:lastRenderedPageBreak/>
        <w:t xml:space="preserve">        </w:t>
      </w:r>
      <w:r>
        <w:t>This data type contains the event identifier and the related event reporting information</w:t>
      </w:r>
      <w:r>
        <w:rPr>
          <w:rFonts w:cs="Courier New"/>
          <w:szCs w:val="16"/>
        </w:rPr>
        <w:t>.</w:t>
      </w:r>
    </w:p>
    <w:p w14:paraId="18486809" w14:textId="77777777" w:rsidR="008D626F" w:rsidRDefault="008D626F" w:rsidP="008D626F">
      <w:pPr>
        <w:pStyle w:val="PL"/>
        <w:rPr>
          <w:rFonts w:cs="Courier New"/>
          <w:szCs w:val="16"/>
        </w:rPr>
      </w:pPr>
      <w:r>
        <w:rPr>
          <w:rFonts w:cs="Courier New"/>
          <w:szCs w:val="16"/>
        </w:rPr>
        <w:t xml:space="preserve">      type: object</w:t>
      </w:r>
    </w:p>
    <w:p w14:paraId="2CCBD173" w14:textId="77777777" w:rsidR="008D626F" w:rsidRDefault="008D626F" w:rsidP="008D626F">
      <w:pPr>
        <w:pStyle w:val="PL"/>
        <w:rPr>
          <w:rFonts w:cs="Courier New"/>
          <w:szCs w:val="16"/>
        </w:rPr>
      </w:pPr>
      <w:r>
        <w:rPr>
          <w:rFonts w:cs="Courier New"/>
          <w:szCs w:val="16"/>
        </w:rPr>
        <w:t xml:space="preserve">      required:</w:t>
      </w:r>
    </w:p>
    <w:p w14:paraId="222EFAC0" w14:textId="77777777" w:rsidR="008D626F" w:rsidRDefault="008D626F" w:rsidP="008D626F">
      <w:pPr>
        <w:pStyle w:val="PL"/>
        <w:rPr>
          <w:rFonts w:cs="Courier New"/>
          <w:szCs w:val="16"/>
        </w:rPr>
      </w:pPr>
      <w:r>
        <w:rPr>
          <w:rFonts w:cs="Courier New"/>
          <w:szCs w:val="16"/>
        </w:rPr>
        <w:t xml:space="preserve">        - event</w:t>
      </w:r>
    </w:p>
    <w:p w14:paraId="7F5666A5" w14:textId="77777777" w:rsidR="008D626F" w:rsidRDefault="008D626F" w:rsidP="008D626F">
      <w:pPr>
        <w:pStyle w:val="PL"/>
        <w:rPr>
          <w:rFonts w:cs="Courier New"/>
          <w:szCs w:val="16"/>
        </w:rPr>
      </w:pPr>
      <w:r>
        <w:rPr>
          <w:rFonts w:cs="Courier New"/>
          <w:szCs w:val="16"/>
        </w:rPr>
        <w:t xml:space="preserve">      properties:</w:t>
      </w:r>
    </w:p>
    <w:p w14:paraId="30ACD269" w14:textId="77777777" w:rsidR="008D626F" w:rsidRDefault="008D626F" w:rsidP="008D626F">
      <w:pPr>
        <w:pStyle w:val="PL"/>
        <w:rPr>
          <w:rFonts w:cs="Courier New"/>
          <w:szCs w:val="16"/>
        </w:rPr>
      </w:pPr>
      <w:r>
        <w:rPr>
          <w:rFonts w:cs="Courier New"/>
          <w:szCs w:val="16"/>
        </w:rPr>
        <w:t xml:space="preserve">        event:</w:t>
      </w:r>
    </w:p>
    <w:p w14:paraId="7110D365" w14:textId="77777777" w:rsidR="008D626F" w:rsidRDefault="008D626F" w:rsidP="008D626F">
      <w:pPr>
        <w:pStyle w:val="PL"/>
        <w:rPr>
          <w:rFonts w:cs="Courier New"/>
          <w:szCs w:val="16"/>
        </w:rPr>
      </w:pPr>
      <w:r>
        <w:rPr>
          <w:rFonts w:cs="Courier New"/>
          <w:szCs w:val="16"/>
        </w:rPr>
        <w:t xml:space="preserve">          $ref: '#/components/schemas/AmEvent'</w:t>
      </w:r>
    </w:p>
    <w:p w14:paraId="2D8AADF2" w14:textId="77777777" w:rsidR="008D626F" w:rsidRDefault="008D626F" w:rsidP="008D626F">
      <w:pPr>
        <w:pStyle w:val="PL"/>
        <w:rPr>
          <w:rFonts w:cs="Courier New"/>
          <w:szCs w:val="16"/>
        </w:rPr>
      </w:pPr>
      <w:r>
        <w:rPr>
          <w:rFonts w:cs="Courier New"/>
          <w:szCs w:val="16"/>
        </w:rPr>
        <w:t xml:space="preserve">        immRep:</w:t>
      </w:r>
    </w:p>
    <w:p w14:paraId="3C3FF841" w14:textId="77777777" w:rsidR="008D626F" w:rsidRDefault="008D626F" w:rsidP="008D626F">
      <w:pPr>
        <w:pStyle w:val="PL"/>
        <w:rPr>
          <w:rFonts w:cs="Courier New"/>
          <w:szCs w:val="16"/>
        </w:rPr>
      </w:pPr>
      <w:r>
        <w:rPr>
          <w:rFonts w:cs="Courier New"/>
          <w:szCs w:val="16"/>
        </w:rPr>
        <w:t xml:space="preserve">          type: boolean</w:t>
      </w:r>
    </w:p>
    <w:p w14:paraId="7D239932" w14:textId="77777777" w:rsidR="008D626F" w:rsidRDefault="008D626F" w:rsidP="008D626F">
      <w:pPr>
        <w:pStyle w:val="PL"/>
        <w:rPr>
          <w:rFonts w:cs="Courier New"/>
          <w:szCs w:val="16"/>
        </w:rPr>
      </w:pPr>
      <w:r>
        <w:rPr>
          <w:rFonts w:cs="Courier New"/>
          <w:szCs w:val="16"/>
        </w:rPr>
        <w:t xml:space="preserve">        notifMethod:</w:t>
      </w:r>
    </w:p>
    <w:p w14:paraId="59B90D39" w14:textId="77777777" w:rsidR="008D626F" w:rsidRDefault="008D626F" w:rsidP="008D626F">
      <w:pPr>
        <w:pStyle w:val="PL"/>
        <w:rPr>
          <w:rFonts w:cs="Courier New"/>
          <w:szCs w:val="16"/>
        </w:rPr>
      </w:pPr>
      <w:r>
        <w:rPr>
          <w:rFonts w:cs="Courier New"/>
          <w:szCs w:val="16"/>
        </w:rPr>
        <w:t xml:space="preserve">          $ref: 'TS29508_Nsmf_EventExposure.yaml#/components/schemas/NotificationMethod'</w:t>
      </w:r>
    </w:p>
    <w:p w14:paraId="2B3D1980" w14:textId="77777777" w:rsidR="008D626F" w:rsidRDefault="008D626F" w:rsidP="008D626F">
      <w:pPr>
        <w:pStyle w:val="PL"/>
        <w:rPr>
          <w:rFonts w:cs="Courier New"/>
          <w:szCs w:val="16"/>
        </w:rPr>
      </w:pPr>
      <w:r>
        <w:rPr>
          <w:rFonts w:cs="Courier New"/>
          <w:szCs w:val="16"/>
        </w:rPr>
        <w:t xml:space="preserve">        maxReportNbr:</w:t>
      </w:r>
    </w:p>
    <w:p w14:paraId="62081C83" w14:textId="77777777" w:rsidR="008D626F" w:rsidRDefault="008D626F" w:rsidP="008D626F">
      <w:pPr>
        <w:pStyle w:val="PL"/>
        <w:rPr>
          <w:rFonts w:cs="Courier New"/>
          <w:szCs w:val="16"/>
        </w:rPr>
      </w:pPr>
      <w:r>
        <w:rPr>
          <w:rFonts w:cs="Courier New"/>
          <w:szCs w:val="16"/>
        </w:rPr>
        <w:t xml:space="preserve">          $ref: 'TS29571_CommonData.yaml#/components/schemas/Uinteger'</w:t>
      </w:r>
    </w:p>
    <w:p w14:paraId="6C3AC5B3" w14:textId="77777777" w:rsidR="008D626F" w:rsidRDefault="008D626F" w:rsidP="008D626F">
      <w:pPr>
        <w:pStyle w:val="PL"/>
        <w:rPr>
          <w:lang w:eastAsia="es-ES"/>
        </w:rPr>
      </w:pPr>
      <w:r>
        <w:rPr>
          <w:lang w:eastAsia="es-ES"/>
        </w:rPr>
        <w:t xml:space="preserve">        monDur:</w:t>
      </w:r>
    </w:p>
    <w:p w14:paraId="25BF4463" w14:textId="77777777" w:rsidR="008D626F" w:rsidRDefault="008D626F" w:rsidP="008D626F">
      <w:pPr>
        <w:pStyle w:val="PL"/>
        <w:rPr>
          <w:lang w:eastAsia="es-ES"/>
        </w:rPr>
      </w:pPr>
      <w:r>
        <w:rPr>
          <w:lang w:eastAsia="es-ES"/>
        </w:rPr>
        <w:t xml:space="preserve">          $ref: 'TS29571_CommonData.yaml#/components/schemas/DateTime'</w:t>
      </w:r>
    </w:p>
    <w:p w14:paraId="35AF5438" w14:textId="77777777" w:rsidR="008D626F" w:rsidRDefault="008D626F" w:rsidP="008D626F">
      <w:pPr>
        <w:pStyle w:val="PL"/>
        <w:rPr>
          <w:rFonts w:cs="Courier New"/>
          <w:szCs w:val="16"/>
        </w:rPr>
      </w:pPr>
      <w:r>
        <w:rPr>
          <w:rFonts w:cs="Courier New"/>
          <w:szCs w:val="16"/>
        </w:rPr>
        <w:t xml:space="preserve">        repPeriod:</w:t>
      </w:r>
    </w:p>
    <w:p w14:paraId="223EC269" w14:textId="77777777" w:rsidR="008D626F" w:rsidRDefault="008D626F" w:rsidP="008D626F">
      <w:pPr>
        <w:pStyle w:val="PL"/>
        <w:rPr>
          <w:rFonts w:cs="Courier New"/>
          <w:szCs w:val="16"/>
        </w:rPr>
      </w:pPr>
      <w:r>
        <w:rPr>
          <w:rFonts w:cs="Courier New"/>
          <w:szCs w:val="16"/>
        </w:rPr>
        <w:t xml:space="preserve">          $ref: 'TS29571_CommonData.yaml#/components/schemas/DurationSec'</w:t>
      </w:r>
    </w:p>
    <w:p w14:paraId="5CB4F65B" w14:textId="77777777" w:rsidR="008D626F" w:rsidRPr="008B30BD" w:rsidRDefault="008D626F" w:rsidP="008D626F">
      <w:pPr>
        <w:pStyle w:val="PL"/>
        <w:rPr>
          <w:rFonts w:cs="Courier New"/>
          <w:szCs w:val="16"/>
        </w:rPr>
      </w:pPr>
      <w:r>
        <w:rPr>
          <w:rFonts w:cs="Courier New"/>
          <w:szCs w:val="16"/>
        </w:rPr>
        <w:t>#</w:t>
      </w:r>
    </w:p>
    <w:p w14:paraId="255BF473" w14:textId="77777777" w:rsidR="008D626F" w:rsidRDefault="008D626F" w:rsidP="008D626F">
      <w:pPr>
        <w:pStyle w:val="PL"/>
        <w:rPr>
          <w:rFonts w:cs="Courier New"/>
          <w:szCs w:val="16"/>
        </w:rPr>
      </w:pPr>
      <w:r>
        <w:rPr>
          <w:rFonts w:cs="Courier New"/>
          <w:szCs w:val="16"/>
        </w:rPr>
        <w:t xml:space="preserve">    </w:t>
      </w:r>
      <w:r>
        <w:t>AmEventNotification</w:t>
      </w:r>
      <w:r>
        <w:rPr>
          <w:rFonts w:cs="Courier New"/>
          <w:szCs w:val="16"/>
        </w:rPr>
        <w:t>:</w:t>
      </w:r>
    </w:p>
    <w:p w14:paraId="53BDAF20" w14:textId="77777777" w:rsidR="008D626F" w:rsidRDefault="008D626F" w:rsidP="008D626F">
      <w:pPr>
        <w:pStyle w:val="PL"/>
        <w:rPr>
          <w:rFonts w:cs="Courier New"/>
          <w:szCs w:val="16"/>
        </w:rPr>
      </w:pPr>
      <w:r>
        <w:rPr>
          <w:rFonts w:cs="Courier New"/>
          <w:szCs w:val="16"/>
        </w:rPr>
        <w:t xml:space="preserve">      description: Describes the notification of a subscription.</w:t>
      </w:r>
    </w:p>
    <w:p w14:paraId="2EF4462D" w14:textId="77777777" w:rsidR="008D626F" w:rsidRDefault="008D626F" w:rsidP="008D626F">
      <w:pPr>
        <w:pStyle w:val="PL"/>
        <w:rPr>
          <w:rFonts w:cs="Courier New"/>
          <w:szCs w:val="16"/>
        </w:rPr>
      </w:pPr>
      <w:r>
        <w:rPr>
          <w:rFonts w:cs="Courier New"/>
          <w:szCs w:val="16"/>
        </w:rPr>
        <w:t xml:space="preserve">      type: object</w:t>
      </w:r>
    </w:p>
    <w:p w14:paraId="6C35073C" w14:textId="77777777" w:rsidR="008D626F" w:rsidRDefault="008D626F" w:rsidP="008D626F">
      <w:pPr>
        <w:pStyle w:val="PL"/>
        <w:rPr>
          <w:rFonts w:cs="Courier New"/>
          <w:szCs w:val="16"/>
        </w:rPr>
      </w:pPr>
      <w:r>
        <w:rPr>
          <w:rFonts w:cs="Courier New"/>
          <w:szCs w:val="16"/>
        </w:rPr>
        <w:t xml:space="preserve">      required:</w:t>
      </w:r>
    </w:p>
    <w:p w14:paraId="49636F4C" w14:textId="77777777" w:rsidR="008D626F" w:rsidRDefault="008D626F" w:rsidP="008D626F">
      <w:pPr>
        <w:pStyle w:val="PL"/>
        <w:rPr>
          <w:rFonts w:cs="Courier New"/>
          <w:szCs w:val="16"/>
        </w:rPr>
      </w:pPr>
      <w:r>
        <w:rPr>
          <w:rFonts w:cs="Courier New"/>
          <w:szCs w:val="16"/>
        </w:rPr>
        <w:t xml:space="preserve">        - event</w:t>
      </w:r>
    </w:p>
    <w:p w14:paraId="06B1A309" w14:textId="77777777" w:rsidR="008D626F" w:rsidRDefault="008D626F" w:rsidP="008D626F">
      <w:pPr>
        <w:pStyle w:val="PL"/>
        <w:rPr>
          <w:rFonts w:cs="Courier New"/>
          <w:szCs w:val="16"/>
        </w:rPr>
      </w:pPr>
      <w:r>
        <w:rPr>
          <w:rFonts w:cs="Courier New"/>
          <w:szCs w:val="16"/>
        </w:rPr>
        <w:t xml:space="preserve">      properties:</w:t>
      </w:r>
    </w:p>
    <w:p w14:paraId="67C83D60" w14:textId="77777777" w:rsidR="008D626F" w:rsidRDefault="008D626F" w:rsidP="008D626F">
      <w:pPr>
        <w:pStyle w:val="PL"/>
        <w:rPr>
          <w:rFonts w:cs="Courier New"/>
          <w:szCs w:val="16"/>
        </w:rPr>
      </w:pPr>
      <w:r>
        <w:rPr>
          <w:rFonts w:cs="Courier New"/>
          <w:szCs w:val="16"/>
        </w:rPr>
        <w:t xml:space="preserve">        event:</w:t>
      </w:r>
    </w:p>
    <w:p w14:paraId="07E7730E" w14:textId="77777777" w:rsidR="008D626F" w:rsidRDefault="008D626F" w:rsidP="008D626F">
      <w:pPr>
        <w:pStyle w:val="PL"/>
        <w:rPr>
          <w:rFonts w:cs="Courier New"/>
          <w:szCs w:val="16"/>
        </w:rPr>
      </w:pPr>
      <w:r>
        <w:rPr>
          <w:rFonts w:cs="Courier New"/>
          <w:szCs w:val="16"/>
        </w:rPr>
        <w:t xml:space="preserve">          $ref: '#/components/schemas/AmEvent'</w:t>
      </w:r>
    </w:p>
    <w:p w14:paraId="55359822" w14:textId="77777777" w:rsidR="008D626F" w:rsidRDefault="008D626F" w:rsidP="008D626F">
      <w:pPr>
        <w:pStyle w:val="PL"/>
        <w:rPr>
          <w:rFonts w:cs="Courier New"/>
          <w:szCs w:val="16"/>
        </w:rPr>
      </w:pPr>
      <w:r>
        <w:rPr>
          <w:rFonts w:cs="Courier New"/>
          <w:szCs w:val="16"/>
        </w:rPr>
        <w:t xml:space="preserve">        appliedC</w:t>
      </w:r>
      <w:r w:rsidRPr="00E312F9">
        <w:rPr>
          <w:lang w:eastAsia="zh-CN"/>
        </w:rPr>
        <w:t>ov</w:t>
      </w:r>
      <w:r>
        <w:rPr>
          <w:rFonts w:cs="Courier New"/>
          <w:szCs w:val="16"/>
        </w:rPr>
        <w:t>:</w:t>
      </w:r>
    </w:p>
    <w:p w14:paraId="041A2519" w14:textId="77777777" w:rsidR="008D626F" w:rsidRDefault="008D626F" w:rsidP="008D626F">
      <w:pPr>
        <w:pStyle w:val="PL"/>
        <w:rPr>
          <w:rFonts w:cs="Courier New"/>
          <w:szCs w:val="16"/>
        </w:rPr>
      </w:pPr>
      <w:r>
        <w:rPr>
          <w:rFonts w:cs="Courier New"/>
          <w:szCs w:val="16"/>
        </w:rPr>
        <w:t xml:space="preserve">          $ref: '#/components/schemas/ServiceAreaCoverageInfo'</w:t>
      </w:r>
    </w:p>
    <w:p w14:paraId="7A0DF443" w14:textId="77777777" w:rsidR="008D626F" w:rsidRDefault="008D626F" w:rsidP="008D626F">
      <w:pPr>
        <w:pStyle w:val="PL"/>
        <w:rPr>
          <w:rFonts w:cs="Courier New"/>
          <w:szCs w:val="16"/>
        </w:rPr>
      </w:pPr>
      <w:r>
        <w:rPr>
          <w:rFonts w:cs="Courier New"/>
          <w:szCs w:val="16"/>
        </w:rPr>
        <w:t xml:space="preserve">        pduidInfo:</w:t>
      </w:r>
    </w:p>
    <w:p w14:paraId="0460B9C9" w14:textId="77777777" w:rsidR="008D626F" w:rsidRDefault="008D626F" w:rsidP="008D626F">
      <w:pPr>
        <w:pStyle w:val="PL"/>
      </w:pPr>
      <w:r>
        <w:t xml:space="preserve">          $ref: '#/components/schemas/PduidInformation'</w:t>
      </w:r>
    </w:p>
    <w:p w14:paraId="0DC408D9" w14:textId="77777777" w:rsidR="008D626F" w:rsidRDefault="008D626F" w:rsidP="008D626F">
      <w:pPr>
        <w:pStyle w:val="PL"/>
        <w:rPr>
          <w:rFonts w:cs="Courier New"/>
          <w:szCs w:val="16"/>
        </w:rPr>
      </w:pPr>
      <w:r>
        <w:rPr>
          <w:rFonts w:cs="Courier New"/>
          <w:szCs w:val="16"/>
        </w:rPr>
        <w:t xml:space="preserve">        afSliceReplOut:</w:t>
      </w:r>
    </w:p>
    <w:p w14:paraId="3494227B" w14:textId="77777777" w:rsidR="008D626F" w:rsidRDefault="008D626F" w:rsidP="008D626F">
      <w:pPr>
        <w:pStyle w:val="PL"/>
      </w:pPr>
      <w:r>
        <w:rPr>
          <w:rFonts w:cs="Courier New"/>
          <w:szCs w:val="16"/>
        </w:rPr>
        <w:t xml:space="preserve">          $ref: '#/components/schemas/</w:t>
      </w:r>
      <w:bookmarkStart w:id="132" w:name="_Hlk189249630"/>
      <w:r>
        <w:rPr>
          <w:rFonts w:cs="Courier New"/>
          <w:szCs w:val="16"/>
        </w:rPr>
        <w:t>SliceReplOutcome</w:t>
      </w:r>
      <w:bookmarkEnd w:id="132"/>
      <w:r>
        <w:rPr>
          <w:rFonts w:cs="Courier New"/>
          <w:szCs w:val="16"/>
        </w:rPr>
        <w:t>Info'</w:t>
      </w:r>
    </w:p>
    <w:p w14:paraId="31FBA49F" w14:textId="77777777" w:rsidR="008D626F" w:rsidRDefault="008D626F" w:rsidP="008D626F">
      <w:pPr>
        <w:pStyle w:val="PL"/>
        <w:rPr>
          <w:rFonts w:cs="Courier New"/>
          <w:szCs w:val="16"/>
        </w:rPr>
      </w:pPr>
      <w:r>
        <w:rPr>
          <w:rFonts w:cs="Courier New"/>
          <w:szCs w:val="16"/>
        </w:rPr>
        <w:t>#</w:t>
      </w:r>
    </w:p>
    <w:p w14:paraId="1DE73CBC" w14:textId="77777777" w:rsidR="008D626F" w:rsidRDefault="008D626F" w:rsidP="008D626F">
      <w:pPr>
        <w:pStyle w:val="PL"/>
        <w:rPr>
          <w:rFonts w:cs="Courier New"/>
          <w:szCs w:val="16"/>
        </w:rPr>
      </w:pPr>
      <w:r>
        <w:rPr>
          <w:rFonts w:cs="Courier New"/>
          <w:szCs w:val="16"/>
        </w:rPr>
        <w:t xml:space="preserve">    PduidInformation:</w:t>
      </w:r>
    </w:p>
    <w:p w14:paraId="4B11AB06" w14:textId="77777777" w:rsidR="008D626F" w:rsidRDefault="008D626F" w:rsidP="008D626F">
      <w:pPr>
        <w:pStyle w:val="PL"/>
        <w:rPr>
          <w:rFonts w:cs="Courier New"/>
          <w:szCs w:val="16"/>
        </w:rPr>
      </w:pPr>
      <w:r>
        <w:rPr>
          <w:rFonts w:cs="Courier New"/>
          <w:szCs w:val="16"/>
        </w:rPr>
        <w:t xml:space="preserve">      description: </w:t>
      </w:r>
      <w:r>
        <w:t>Contains the ProSe Discovery UE ID and its validity timer</w:t>
      </w:r>
      <w:r>
        <w:rPr>
          <w:rFonts w:cs="Courier New"/>
          <w:szCs w:val="16"/>
        </w:rPr>
        <w:t>.</w:t>
      </w:r>
    </w:p>
    <w:p w14:paraId="7FDADDE4" w14:textId="77777777" w:rsidR="008D626F" w:rsidRDefault="008D626F" w:rsidP="008D626F">
      <w:pPr>
        <w:pStyle w:val="PL"/>
        <w:rPr>
          <w:rFonts w:cs="Courier New"/>
          <w:szCs w:val="16"/>
        </w:rPr>
      </w:pPr>
      <w:r>
        <w:rPr>
          <w:rFonts w:cs="Courier New"/>
          <w:szCs w:val="16"/>
        </w:rPr>
        <w:t xml:space="preserve">      type: object</w:t>
      </w:r>
    </w:p>
    <w:p w14:paraId="0A7F766F" w14:textId="77777777" w:rsidR="008D626F" w:rsidRDefault="008D626F" w:rsidP="008D626F">
      <w:pPr>
        <w:pStyle w:val="PL"/>
        <w:rPr>
          <w:rFonts w:cs="Courier New"/>
          <w:szCs w:val="16"/>
        </w:rPr>
      </w:pPr>
      <w:r>
        <w:rPr>
          <w:rFonts w:cs="Courier New"/>
          <w:szCs w:val="16"/>
        </w:rPr>
        <w:t xml:space="preserve">      required:</w:t>
      </w:r>
    </w:p>
    <w:p w14:paraId="56EF2483" w14:textId="77777777" w:rsidR="008D626F" w:rsidRDefault="008D626F" w:rsidP="008D626F">
      <w:pPr>
        <w:pStyle w:val="PL"/>
        <w:rPr>
          <w:rFonts w:cs="Courier New"/>
          <w:szCs w:val="16"/>
        </w:rPr>
      </w:pPr>
      <w:r>
        <w:rPr>
          <w:rFonts w:cs="Courier New"/>
          <w:szCs w:val="16"/>
        </w:rPr>
        <w:t xml:space="preserve">        - expiry</w:t>
      </w:r>
    </w:p>
    <w:p w14:paraId="2F58AB87" w14:textId="77777777" w:rsidR="008D626F" w:rsidRDefault="008D626F" w:rsidP="008D626F">
      <w:pPr>
        <w:pStyle w:val="PL"/>
        <w:rPr>
          <w:rFonts w:cs="Courier New"/>
          <w:szCs w:val="16"/>
        </w:rPr>
      </w:pPr>
      <w:r>
        <w:rPr>
          <w:rFonts w:cs="Courier New"/>
          <w:szCs w:val="16"/>
        </w:rPr>
        <w:t xml:space="preserve">        - pduid</w:t>
      </w:r>
    </w:p>
    <w:p w14:paraId="77B93022" w14:textId="77777777" w:rsidR="008D626F" w:rsidRDefault="008D626F" w:rsidP="008D626F">
      <w:pPr>
        <w:pStyle w:val="PL"/>
        <w:rPr>
          <w:rFonts w:cs="Courier New"/>
          <w:szCs w:val="16"/>
        </w:rPr>
      </w:pPr>
      <w:r>
        <w:rPr>
          <w:rFonts w:cs="Courier New"/>
          <w:szCs w:val="16"/>
        </w:rPr>
        <w:t xml:space="preserve">      properties:</w:t>
      </w:r>
    </w:p>
    <w:p w14:paraId="16787D3E" w14:textId="77777777" w:rsidR="008D626F" w:rsidRDefault="008D626F" w:rsidP="008D626F">
      <w:pPr>
        <w:pStyle w:val="PL"/>
        <w:rPr>
          <w:rFonts w:cs="Courier New"/>
          <w:szCs w:val="16"/>
        </w:rPr>
      </w:pPr>
      <w:r>
        <w:rPr>
          <w:rFonts w:cs="Courier New"/>
          <w:szCs w:val="16"/>
        </w:rPr>
        <w:t xml:space="preserve">        expiry:</w:t>
      </w:r>
    </w:p>
    <w:p w14:paraId="276974CA" w14:textId="77777777" w:rsidR="008D626F" w:rsidRDefault="008D626F" w:rsidP="008D626F">
      <w:pPr>
        <w:pStyle w:val="PL"/>
      </w:pPr>
      <w:r>
        <w:t xml:space="preserve">          $ref: 'TS29571_CommonData.yaml#/components/schemas/DateTime'</w:t>
      </w:r>
    </w:p>
    <w:p w14:paraId="13B224E1" w14:textId="77777777" w:rsidR="008D626F" w:rsidRDefault="008D626F" w:rsidP="008D626F">
      <w:pPr>
        <w:pStyle w:val="PL"/>
        <w:rPr>
          <w:rFonts w:cs="Courier New"/>
          <w:szCs w:val="16"/>
        </w:rPr>
      </w:pPr>
      <w:r>
        <w:rPr>
          <w:rFonts w:cs="Courier New"/>
          <w:szCs w:val="16"/>
        </w:rPr>
        <w:t xml:space="preserve">        pduid:</w:t>
      </w:r>
    </w:p>
    <w:p w14:paraId="343D87C2" w14:textId="77777777" w:rsidR="008D626F" w:rsidRDefault="008D626F" w:rsidP="008D626F">
      <w:pPr>
        <w:pStyle w:val="PL"/>
      </w:pPr>
      <w:r>
        <w:t xml:space="preserve">          $ref: 'TS29555_N5g-ddnmf_Discovery.yaml#/components/schemas/Pduid'</w:t>
      </w:r>
    </w:p>
    <w:p w14:paraId="378DE3E9" w14:textId="77777777" w:rsidR="008D626F" w:rsidRDefault="008D626F" w:rsidP="008D626F">
      <w:pPr>
        <w:pStyle w:val="PL"/>
        <w:rPr>
          <w:rFonts w:cs="Courier New"/>
          <w:szCs w:val="16"/>
        </w:rPr>
      </w:pPr>
      <w:r>
        <w:rPr>
          <w:rFonts w:cs="Courier New"/>
          <w:szCs w:val="16"/>
        </w:rPr>
        <w:t>#</w:t>
      </w:r>
    </w:p>
    <w:p w14:paraId="596D3197" w14:textId="77777777" w:rsidR="008D626F" w:rsidRDefault="008D626F" w:rsidP="008D626F">
      <w:pPr>
        <w:pStyle w:val="PL"/>
        <w:rPr>
          <w:rFonts w:cs="Courier New"/>
          <w:szCs w:val="16"/>
        </w:rPr>
      </w:pPr>
      <w:r>
        <w:rPr>
          <w:rFonts w:cs="Courier New"/>
          <w:szCs w:val="16"/>
        </w:rPr>
        <w:t xml:space="preserve">    ServiceAreaCoverageInfo:</w:t>
      </w:r>
    </w:p>
    <w:p w14:paraId="4D1466CA" w14:textId="77777777" w:rsidR="008D626F" w:rsidRDefault="008D626F" w:rsidP="008D626F">
      <w:pPr>
        <w:pStyle w:val="PL"/>
        <w:rPr>
          <w:rFonts w:cs="Courier New"/>
          <w:szCs w:val="16"/>
        </w:rPr>
      </w:pPr>
      <w:r>
        <w:rPr>
          <w:rFonts w:cs="Courier New"/>
          <w:szCs w:val="16"/>
        </w:rPr>
        <w:t xml:space="preserve">      description: </w:t>
      </w:r>
      <w:r>
        <w:t>It represents a list of Tracking Areas within a serving network</w:t>
      </w:r>
      <w:r>
        <w:rPr>
          <w:rFonts w:cs="Courier New"/>
          <w:szCs w:val="16"/>
        </w:rPr>
        <w:t>.</w:t>
      </w:r>
    </w:p>
    <w:p w14:paraId="22B833AB" w14:textId="77777777" w:rsidR="008D626F" w:rsidRDefault="008D626F" w:rsidP="008D626F">
      <w:pPr>
        <w:pStyle w:val="PL"/>
        <w:rPr>
          <w:rFonts w:cs="Courier New"/>
          <w:szCs w:val="16"/>
        </w:rPr>
      </w:pPr>
      <w:r>
        <w:rPr>
          <w:rFonts w:cs="Courier New"/>
          <w:szCs w:val="16"/>
        </w:rPr>
        <w:t xml:space="preserve">      type: object</w:t>
      </w:r>
    </w:p>
    <w:p w14:paraId="0FA2EA43" w14:textId="77777777" w:rsidR="008D626F" w:rsidRDefault="008D626F" w:rsidP="008D626F">
      <w:pPr>
        <w:pStyle w:val="PL"/>
        <w:rPr>
          <w:rFonts w:cs="Courier New"/>
          <w:szCs w:val="16"/>
        </w:rPr>
      </w:pPr>
      <w:r>
        <w:rPr>
          <w:rFonts w:cs="Courier New"/>
          <w:szCs w:val="16"/>
        </w:rPr>
        <w:t xml:space="preserve">      required:</w:t>
      </w:r>
    </w:p>
    <w:p w14:paraId="7801B639" w14:textId="77777777" w:rsidR="008D626F" w:rsidRDefault="008D626F" w:rsidP="008D626F">
      <w:pPr>
        <w:pStyle w:val="PL"/>
        <w:rPr>
          <w:rFonts w:cs="Courier New"/>
          <w:szCs w:val="16"/>
        </w:rPr>
      </w:pPr>
      <w:r>
        <w:rPr>
          <w:rFonts w:cs="Courier New"/>
          <w:szCs w:val="16"/>
        </w:rPr>
        <w:t xml:space="preserve">        - tacList</w:t>
      </w:r>
    </w:p>
    <w:p w14:paraId="74B89726" w14:textId="77777777" w:rsidR="008D626F" w:rsidRDefault="008D626F" w:rsidP="008D626F">
      <w:pPr>
        <w:pStyle w:val="PL"/>
        <w:rPr>
          <w:rFonts w:cs="Courier New"/>
          <w:szCs w:val="16"/>
        </w:rPr>
      </w:pPr>
      <w:r>
        <w:rPr>
          <w:rFonts w:cs="Courier New"/>
          <w:szCs w:val="16"/>
        </w:rPr>
        <w:t xml:space="preserve">      properties:</w:t>
      </w:r>
    </w:p>
    <w:p w14:paraId="688B831D" w14:textId="77777777" w:rsidR="008D626F" w:rsidRDefault="008D626F" w:rsidP="008D626F">
      <w:pPr>
        <w:pStyle w:val="PL"/>
        <w:rPr>
          <w:rFonts w:cs="Courier New"/>
          <w:szCs w:val="16"/>
        </w:rPr>
      </w:pPr>
      <w:r>
        <w:rPr>
          <w:rFonts w:cs="Courier New"/>
          <w:szCs w:val="16"/>
        </w:rPr>
        <w:t xml:space="preserve">        tacList:</w:t>
      </w:r>
    </w:p>
    <w:p w14:paraId="4B31E88B" w14:textId="77777777" w:rsidR="008D626F" w:rsidRDefault="008D626F" w:rsidP="008D626F">
      <w:pPr>
        <w:pStyle w:val="PL"/>
      </w:pPr>
      <w:r>
        <w:t xml:space="preserve">          type: array</w:t>
      </w:r>
    </w:p>
    <w:p w14:paraId="54B303BF" w14:textId="77777777" w:rsidR="008D626F" w:rsidRPr="00C741AE" w:rsidRDefault="008D626F" w:rsidP="008D626F">
      <w:pPr>
        <w:pStyle w:val="PL"/>
        <w:rPr>
          <w:rFonts w:cs="Courier New"/>
          <w:szCs w:val="16"/>
        </w:rPr>
      </w:pPr>
      <w:r>
        <w:rPr>
          <w:rFonts w:cs="Courier New"/>
          <w:szCs w:val="16"/>
        </w:rPr>
        <w:t xml:space="preserve">          description: Indicates a list of Tracking Areas where the service is allowed.</w:t>
      </w:r>
    </w:p>
    <w:p w14:paraId="72A39BC3" w14:textId="77777777" w:rsidR="008D626F" w:rsidRDefault="008D626F" w:rsidP="008D626F">
      <w:pPr>
        <w:pStyle w:val="PL"/>
      </w:pPr>
      <w:r>
        <w:t xml:space="preserve">          items:</w:t>
      </w:r>
    </w:p>
    <w:p w14:paraId="099B7ED4" w14:textId="77777777" w:rsidR="008D626F" w:rsidRDefault="008D626F" w:rsidP="008D626F">
      <w:pPr>
        <w:pStyle w:val="PL"/>
      </w:pPr>
      <w:r>
        <w:t xml:space="preserve">            $ref: 'TS29571_CommonData.yaml#/components/schemas/Tac'</w:t>
      </w:r>
    </w:p>
    <w:p w14:paraId="2D5D4F94" w14:textId="77777777" w:rsidR="008D626F" w:rsidRDefault="008D626F" w:rsidP="008D626F">
      <w:pPr>
        <w:pStyle w:val="PL"/>
        <w:rPr>
          <w:rFonts w:cs="Courier New"/>
          <w:szCs w:val="16"/>
        </w:rPr>
      </w:pPr>
      <w:r>
        <w:rPr>
          <w:rFonts w:cs="Courier New"/>
          <w:szCs w:val="16"/>
        </w:rPr>
        <w:t xml:space="preserve">        servingNetwork:</w:t>
      </w:r>
    </w:p>
    <w:p w14:paraId="6FC29BF5" w14:textId="77777777" w:rsidR="008D626F" w:rsidRDefault="008D626F" w:rsidP="008D626F">
      <w:pPr>
        <w:pStyle w:val="PL"/>
      </w:pPr>
      <w:r>
        <w:t xml:space="preserve">          $ref: 'TS29571_CommonData.yaml#/components/schemas/PlmnIdNid'</w:t>
      </w:r>
    </w:p>
    <w:p w14:paraId="17E5F2E1" w14:textId="77777777" w:rsidR="008D626F" w:rsidRDefault="008D626F" w:rsidP="008D626F">
      <w:pPr>
        <w:pStyle w:val="PL"/>
      </w:pPr>
      <w:r>
        <w:t>#</w:t>
      </w:r>
    </w:p>
    <w:p w14:paraId="6BA3525D" w14:textId="77777777" w:rsidR="008D626F" w:rsidRPr="008B1C02" w:rsidRDefault="008D626F" w:rsidP="008D626F">
      <w:pPr>
        <w:pStyle w:val="PL"/>
        <w:rPr>
          <w:rFonts w:cs="Courier New"/>
          <w:szCs w:val="16"/>
        </w:rPr>
      </w:pPr>
      <w:r w:rsidRPr="008B1C02">
        <w:rPr>
          <w:rFonts w:cs="Courier New"/>
          <w:szCs w:val="16"/>
        </w:rPr>
        <w:t xml:space="preserve">    </w:t>
      </w:r>
      <w:r>
        <w:rPr>
          <w:rFonts w:cs="Courier New"/>
          <w:szCs w:val="16"/>
        </w:rPr>
        <w:t>SliceReplReqInfo</w:t>
      </w:r>
      <w:r w:rsidRPr="008B1C02">
        <w:rPr>
          <w:rFonts w:cs="Courier New"/>
          <w:szCs w:val="16"/>
        </w:rPr>
        <w:t>:</w:t>
      </w:r>
    </w:p>
    <w:p w14:paraId="739BB590" w14:textId="77777777" w:rsidR="008D626F" w:rsidRPr="008B1C02" w:rsidRDefault="008D626F" w:rsidP="008D626F">
      <w:pPr>
        <w:pStyle w:val="PL"/>
        <w:rPr>
          <w:rFonts w:cs="Courier New"/>
          <w:szCs w:val="16"/>
        </w:rPr>
      </w:pPr>
      <w:r w:rsidRPr="008B1C02">
        <w:rPr>
          <w:rFonts w:cs="Courier New"/>
          <w:szCs w:val="16"/>
        </w:rPr>
        <w:t xml:space="preserve">      description: </w:t>
      </w:r>
      <w:r>
        <w:rPr>
          <w:rFonts w:cs="Courier New"/>
          <w:szCs w:val="16"/>
        </w:rPr>
        <w:t>Represents</w:t>
      </w:r>
      <w:r w:rsidRPr="008B1C02">
        <w:rPr>
          <w:rFonts w:cs="Courier New"/>
          <w:szCs w:val="16"/>
        </w:rPr>
        <w:t xml:space="preserve"> </w:t>
      </w:r>
      <w:r>
        <w:rPr>
          <w:rFonts w:cs="Courier New"/>
          <w:szCs w:val="16"/>
        </w:rPr>
        <w:t>the AF requested Network Slice replacement information</w:t>
      </w:r>
      <w:r w:rsidRPr="008B1C02">
        <w:rPr>
          <w:rFonts w:cs="Courier New"/>
          <w:szCs w:val="16"/>
        </w:rPr>
        <w:t>.</w:t>
      </w:r>
    </w:p>
    <w:p w14:paraId="37915837" w14:textId="77777777" w:rsidR="008D626F" w:rsidRDefault="008D626F" w:rsidP="008D626F">
      <w:pPr>
        <w:pStyle w:val="PL"/>
        <w:rPr>
          <w:rFonts w:cs="Courier New"/>
          <w:szCs w:val="16"/>
        </w:rPr>
      </w:pPr>
      <w:r w:rsidRPr="008B1C02">
        <w:rPr>
          <w:rFonts w:cs="Courier New"/>
          <w:szCs w:val="16"/>
        </w:rPr>
        <w:t xml:space="preserve">      type: object</w:t>
      </w:r>
    </w:p>
    <w:p w14:paraId="5DF1F60B" w14:textId="77777777" w:rsidR="008D626F" w:rsidRDefault="008D626F" w:rsidP="008D626F">
      <w:pPr>
        <w:pStyle w:val="PL"/>
        <w:rPr>
          <w:rFonts w:cs="Courier New"/>
          <w:szCs w:val="16"/>
        </w:rPr>
      </w:pPr>
      <w:r>
        <w:rPr>
          <w:rFonts w:cs="Courier New"/>
          <w:szCs w:val="16"/>
        </w:rPr>
        <w:t xml:space="preserve">      required:</w:t>
      </w:r>
    </w:p>
    <w:p w14:paraId="2678E973" w14:textId="77777777" w:rsidR="008D626F" w:rsidRDefault="008D626F" w:rsidP="008D626F">
      <w:pPr>
        <w:pStyle w:val="PL"/>
        <w:rPr>
          <w:rFonts w:cs="Courier New"/>
          <w:szCs w:val="16"/>
        </w:rPr>
      </w:pPr>
      <w:r>
        <w:rPr>
          <w:rFonts w:cs="Courier New"/>
          <w:szCs w:val="16"/>
        </w:rPr>
        <w:t xml:space="preserve">        - snssai</w:t>
      </w:r>
    </w:p>
    <w:p w14:paraId="07A0B85F" w14:textId="77777777" w:rsidR="008D626F" w:rsidRPr="008B1C02" w:rsidRDefault="008D626F" w:rsidP="008D626F">
      <w:pPr>
        <w:pStyle w:val="PL"/>
        <w:rPr>
          <w:rFonts w:cs="Courier New"/>
          <w:szCs w:val="16"/>
        </w:rPr>
      </w:pPr>
      <w:r>
        <w:rPr>
          <w:rFonts w:cs="Courier New"/>
          <w:szCs w:val="16"/>
        </w:rPr>
        <w:t xml:space="preserve">        - altSnssai</w:t>
      </w:r>
    </w:p>
    <w:p w14:paraId="3BCDD4F3" w14:textId="77777777" w:rsidR="008D626F" w:rsidRPr="008B1C02" w:rsidRDefault="008D626F" w:rsidP="008D626F">
      <w:pPr>
        <w:pStyle w:val="PL"/>
        <w:rPr>
          <w:rFonts w:cs="Courier New"/>
          <w:szCs w:val="16"/>
        </w:rPr>
      </w:pPr>
      <w:r w:rsidRPr="008B1C02">
        <w:rPr>
          <w:rFonts w:cs="Courier New"/>
          <w:szCs w:val="16"/>
        </w:rPr>
        <w:t xml:space="preserve">      properties:</w:t>
      </w:r>
    </w:p>
    <w:p w14:paraId="626F5035" w14:textId="77777777" w:rsidR="008D626F" w:rsidRPr="008B1C02" w:rsidRDefault="008D626F" w:rsidP="008D626F">
      <w:pPr>
        <w:pStyle w:val="PL"/>
        <w:rPr>
          <w:rFonts w:cs="Courier New"/>
          <w:szCs w:val="16"/>
        </w:rPr>
      </w:pPr>
      <w:r w:rsidRPr="008B1C02">
        <w:rPr>
          <w:rFonts w:cs="Courier New"/>
          <w:szCs w:val="16"/>
        </w:rPr>
        <w:t xml:space="preserve">        </w:t>
      </w:r>
      <w:r>
        <w:rPr>
          <w:rFonts w:cs="Courier New"/>
          <w:szCs w:val="16"/>
        </w:rPr>
        <w:t>snssai</w:t>
      </w:r>
      <w:r w:rsidRPr="008B1C02">
        <w:rPr>
          <w:rFonts w:cs="Courier New"/>
          <w:szCs w:val="16"/>
        </w:rPr>
        <w:t>:</w:t>
      </w:r>
    </w:p>
    <w:p w14:paraId="6364EA9A" w14:textId="77777777" w:rsidR="008D626F" w:rsidRPr="008B1C02" w:rsidRDefault="008D626F" w:rsidP="008D626F">
      <w:pPr>
        <w:pStyle w:val="PL"/>
        <w:rPr>
          <w:rFonts w:cs="Courier New"/>
          <w:szCs w:val="16"/>
        </w:rPr>
      </w:pPr>
      <w:r w:rsidRPr="008B1C02">
        <w:rPr>
          <w:rFonts w:cs="Courier New"/>
          <w:szCs w:val="16"/>
        </w:rPr>
        <w:t xml:space="preserve">          $ref: </w:t>
      </w:r>
      <w:r w:rsidRPr="008B1C02">
        <w:t>'TS29571_CommonData.yaml#/components/schemas/</w:t>
      </w:r>
      <w:r>
        <w:t>Snssai</w:t>
      </w:r>
      <w:r w:rsidRPr="008B1C02">
        <w:t>'</w:t>
      </w:r>
    </w:p>
    <w:p w14:paraId="3188FE9F" w14:textId="77777777" w:rsidR="008D626F" w:rsidRPr="008B1C02" w:rsidRDefault="008D626F" w:rsidP="008D626F">
      <w:pPr>
        <w:pStyle w:val="PL"/>
        <w:rPr>
          <w:rFonts w:cs="Courier New"/>
          <w:szCs w:val="16"/>
        </w:rPr>
      </w:pPr>
      <w:r w:rsidRPr="008B1C02">
        <w:rPr>
          <w:rFonts w:cs="Courier New"/>
          <w:szCs w:val="16"/>
        </w:rPr>
        <w:t xml:space="preserve">        </w:t>
      </w:r>
      <w:r>
        <w:rPr>
          <w:rFonts w:cs="Courier New"/>
          <w:szCs w:val="16"/>
        </w:rPr>
        <w:t>altSnssai</w:t>
      </w:r>
      <w:r w:rsidRPr="008B1C02">
        <w:rPr>
          <w:rFonts w:cs="Courier New"/>
          <w:szCs w:val="16"/>
        </w:rPr>
        <w:t>:</w:t>
      </w:r>
    </w:p>
    <w:p w14:paraId="6F9CEA15" w14:textId="77777777" w:rsidR="008D626F" w:rsidRDefault="008D626F" w:rsidP="008D626F">
      <w:pPr>
        <w:pStyle w:val="PL"/>
      </w:pPr>
      <w:r w:rsidRPr="008B1C02">
        <w:rPr>
          <w:rFonts w:cs="Courier New"/>
          <w:szCs w:val="16"/>
        </w:rPr>
        <w:t xml:space="preserve">          $ref: </w:t>
      </w:r>
      <w:r w:rsidRPr="008B1C02">
        <w:t>'TS29571_CommonData.yaml#/components/schemas/</w:t>
      </w:r>
      <w:r>
        <w:t>Snssai</w:t>
      </w:r>
      <w:r w:rsidRPr="008B1C02">
        <w:t>'</w:t>
      </w:r>
    </w:p>
    <w:p w14:paraId="71CD1D0A" w14:textId="77777777" w:rsidR="008D626F" w:rsidRDefault="008D626F" w:rsidP="008D626F">
      <w:pPr>
        <w:pStyle w:val="PL"/>
        <w:rPr>
          <w:rFonts w:cs="Courier New"/>
          <w:szCs w:val="16"/>
        </w:rPr>
      </w:pPr>
    </w:p>
    <w:p w14:paraId="64DFFABF" w14:textId="77777777" w:rsidR="008D626F" w:rsidRPr="00D27E6F" w:rsidRDefault="008D626F" w:rsidP="008D626F">
      <w:pPr>
        <w:pStyle w:val="PL"/>
        <w:rPr>
          <w:rFonts w:cs="Courier New"/>
          <w:szCs w:val="16"/>
        </w:rPr>
      </w:pPr>
      <w:r w:rsidRPr="00D27E6F">
        <w:rPr>
          <w:rFonts w:cs="Courier New"/>
          <w:szCs w:val="16"/>
        </w:rPr>
        <w:t xml:space="preserve">    Slice</w:t>
      </w:r>
      <w:r>
        <w:rPr>
          <w:rFonts w:cs="Courier New"/>
          <w:szCs w:val="16"/>
        </w:rPr>
        <w:t>ReplReq</w:t>
      </w:r>
      <w:r w:rsidRPr="00D27E6F">
        <w:rPr>
          <w:rFonts w:cs="Courier New"/>
          <w:szCs w:val="16"/>
        </w:rPr>
        <w:t>:</w:t>
      </w:r>
    </w:p>
    <w:p w14:paraId="7FA363CC" w14:textId="77777777" w:rsidR="008D626F" w:rsidRPr="008B1C02" w:rsidRDefault="008D626F" w:rsidP="008D626F">
      <w:pPr>
        <w:pStyle w:val="PL"/>
        <w:rPr>
          <w:rFonts w:cs="Courier New"/>
          <w:szCs w:val="16"/>
        </w:rPr>
      </w:pPr>
      <w:r w:rsidRPr="00D27E6F">
        <w:rPr>
          <w:rFonts w:cs="Courier New"/>
          <w:szCs w:val="16"/>
        </w:rPr>
        <w:t xml:space="preserve">      description: </w:t>
      </w:r>
      <w:r w:rsidRPr="008B1C02">
        <w:rPr>
          <w:rFonts w:cs="Courier New"/>
          <w:szCs w:val="16"/>
        </w:rPr>
        <w:t>&gt;</w:t>
      </w:r>
    </w:p>
    <w:p w14:paraId="3A389753" w14:textId="77777777" w:rsidR="008D626F" w:rsidRPr="00D27E6F" w:rsidRDefault="008D626F" w:rsidP="008D626F">
      <w:pPr>
        <w:pStyle w:val="PL"/>
        <w:rPr>
          <w:rFonts w:cs="Courier New"/>
          <w:szCs w:val="16"/>
        </w:rPr>
      </w:pPr>
      <w:r w:rsidRPr="008B1C02">
        <w:rPr>
          <w:rFonts w:cs="Courier New"/>
          <w:szCs w:val="16"/>
        </w:rPr>
        <w:t xml:space="preserve">        </w:t>
      </w:r>
      <w:r>
        <w:rPr>
          <w:rFonts w:cs="Courier New"/>
          <w:szCs w:val="16"/>
        </w:rPr>
        <w:t>Represents</w:t>
      </w:r>
      <w:r w:rsidRPr="00D27E6F">
        <w:rPr>
          <w:rFonts w:cs="Courier New"/>
          <w:szCs w:val="16"/>
        </w:rPr>
        <w:t xml:space="preserve"> the requested </w:t>
      </w:r>
      <w:r>
        <w:rPr>
          <w:rFonts w:cs="Courier New"/>
          <w:szCs w:val="16"/>
        </w:rPr>
        <w:t>N</w:t>
      </w:r>
      <w:r w:rsidRPr="00D27E6F">
        <w:rPr>
          <w:rFonts w:cs="Courier New"/>
          <w:szCs w:val="16"/>
        </w:rPr>
        <w:t xml:space="preserve">etwork </w:t>
      </w:r>
      <w:r>
        <w:rPr>
          <w:rFonts w:cs="Courier New"/>
          <w:szCs w:val="16"/>
        </w:rPr>
        <w:t>S</w:t>
      </w:r>
      <w:r w:rsidRPr="00D27E6F">
        <w:rPr>
          <w:rFonts w:cs="Courier New"/>
          <w:szCs w:val="16"/>
        </w:rPr>
        <w:t xml:space="preserve">lice </w:t>
      </w:r>
      <w:r>
        <w:rPr>
          <w:rFonts w:cs="Courier New"/>
          <w:szCs w:val="16"/>
        </w:rPr>
        <w:t>Replacement</w:t>
      </w:r>
      <w:r w:rsidRPr="00D27E6F">
        <w:rPr>
          <w:rFonts w:cs="Courier New"/>
          <w:szCs w:val="16"/>
        </w:rPr>
        <w:t xml:space="preserve"> </w:t>
      </w:r>
      <w:r>
        <w:rPr>
          <w:rFonts w:cs="Courier New"/>
          <w:szCs w:val="16"/>
        </w:rPr>
        <w:t>requirements</w:t>
      </w:r>
      <w:r w:rsidRPr="00D27E6F">
        <w:rPr>
          <w:rFonts w:cs="Courier New"/>
          <w:szCs w:val="16"/>
        </w:rPr>
        <w:t>.</w:t>
      </w:r>
    </w:p>
    <w:p w14:paraId="28121BB4" w14:textId="77777777" w:rsidR="008D626F" w:rsidRPr="00D27E6F" w:rsidRDefault="008D626F" w:rsidP="008D626F">
      <w:pPr>
        <w:pStyle w:val="PL"/>
        <w:rPr>
          <w:rFonts w:cs="Courier New"/>
          <w:szCs w:val="16"/>
        </w:rPr>
      </w:pPr>
      <w:r w:rsidRPr="00D27E6F">
        <w:rPr>
          <w:rFonts w:cs="Courier New"/>
          <w:szCs w:val="16"/>
        </w:rPr>
        <w:t xml:space="preserve">      type: object</w:t>
      </w:r>
    </w:p>
    <w:p w14:paraId="59BD85FB" w14:textId="77777777" w:rsidR="008D626F" w:rsidRPr="00D27E6F" w:rsidRDefault="008D626F" w:rsidP="008D626F">
      <w:pPr>
        <w:pStyle w:val="PL"/>
        <w:rPr>
          <w:rFonts w:cs="Courier New"/>
          <w:szCs w:val="16"/>
        </w:rPr>
      </w:pPr>
      <w:r w:rsidRPr="00D27E6F">
        <w:rPr>
          <w:rFonts w:cs="Courier New"/>
          <w:szCs w:val="16"/>
        </w:rPr>
        <w:t xml:space="preserve">      properties:</w:t>
      </w:r>
    </w:p>
    <w:p w14:paraId="56C9D3DC" w14:textId="77777777" w:rsidR="008D626F" w:rsidRDefault="008D626F" w:rsidP="008D626F">
      <w:pPr>
        <w:pStyle w:val="PL"/>
      </w:pPr>
      <w:r>
        <w:t xml:space="preserve">        type:</w:t>
      </w:r>
    </w:p>
    <w:p w14:paraId="17D18B6C" w14:textId="77777777" w:rsidR="008D626F" w:rsidRDefault="008D626F" w:rsidP="008D626F">
      <w:pPr>
        <w:pStyle w:val="PL"/>
      </w:pPr>
      <w:r>
        <w:t xml:space="preserve">          $ref: </w:t>
      </w:r>
      <w:r w:rsidRPr="008B1C02">
        <w:rPr>
          <w:rFonts w:cs="Courier New"/>
          <w:szCs w:val="16"/>
        </w:rPr>
        <w:t>'TS29522_AMPolicyAuthorization.yaml</w:t>
      </w:r>
      <w:r>
        <w:t>#/components/schemas/SliceReplType'</w:t>
      </w:r>
    </w:p>
    <w:p w14:paraId="5CDE624F" w14:textId="77777777" w:rsidR="008D626F" w:rsidRPr="00D27E6F" w:rsidRDefault="008D626F" w:rsidP="008D626F">
      <w:pPr>
        <w:pStyle w:val="PL"/>
        <w:rPr>
          <w:rFonts w:cs="Courier New"/>
          <w:szCs w:val="16"/>
        </w:rPr>
      </w:pPr>
      <w:r w:rsidRPr="00D27E6F">
        <w:rPr>
          <w:rFonts w:cs="Courier New"/>
          <w:szCs w:val="16"/>
        </w:rPr>
        <w:lastRenderedPageBreak/>
        <w:t xml:space="preserve">        </w:t>
      </w:r>
      <w:r>
        <w:rPr>
          <w:rFonts w:cs="Courier New"/>
          <w:szCs w:val="16"/>
        </w:rPr>
        <w:t>afS</w:t>
      </w:r>
      <w:r>
        <w:t>liceReplReq</w:t>
      </w:r>
      <w:r w:rsidRPr="00D27E6F">
        <w:rPr>
          <w:rFonts w:cs="Courier New"/>
          <w:szCs w:val="16"/>
        </w:rPr>
        <w:t>:</w:t>
      </w:r>
    </w:p>
    <w:p w14:paraId="5A6E53C1" w14:textId="77777777" w:rsidR="008D626F" w:rsidRDefault="008D626F" w:rsidP="008D626F">
      <w:pPr>
        <w:pStyle w:val="PL"/>
        <w:rPr>
          <w:rFonts w:cs="Courier New"/>
          <w:szCs w:val="16"/>
        </w:rPr>
      </w:pPr>
      <w:r w:rsidRPr="00D27E6F">
        <w:rPr>
          <w:rFonts w:cs="Courier New"/>
          <w:szCs w:val="16"/>
        </w:rPr>
        <w:t xml:space="preserve">          $ref: '#/components/schemas/Slice</w:t>
      </w:r>
      <w:r>
        <w:rPr>
          <w:rFonts w:cs="Courier New"/>
          <w:szCs w:val="16"/>
        </w:rPr>
        <w:t>Repl</w:t>
      </w:r>
      <w:r w:rsidRPr="00D27E6F">
        <w:rPr>
          <w:rFonts w:cs="Courier New"/>
          <w:szCs w:val="16"/>
        </w:rPr>
        <w:t>Req</w:t>
      </w:r>
      <w:r>
        <w:rPr>
          <w:rFonts w:cs="Courier New"/>
          <w:szCs w:val="16"/>
        </w:rPr>
        <w:t>Info</w:t>
      </w:r>
      <w:r w:rsidRPr="00D27E6F">
        <w:rPr>
          <w:rFonts w:cs="Courier New"/>
          <w:szCs w:val="16"/>
        </w:rPr>
        <w:t>'</w:t>
      </w:r>
    </w:p>
    <w:p w14:paraId="558FF1E6" w14:textId="77777777" w:rsidR="008D626F" w:rsidRPr="008B1C02" w:rsidRDefault="008D626F" w:rsidP="008D626F">
      <w:pPr>
        <w:pStyle w:val="PL"/>
        <w:rPr>
          <w:rFonts w:cs="Courier New"/>
          <w:szCs w:val="16"/>
        </w:rPr>
      </w:pPr>
      <w:r w:rsidRPr="008B1C02">
        <w:rPr>
          <w:rFonts w:cs="Courier New"/>
          <w:szCs w:val="16"/>
        </w:rPr>
        <w:t xml:space="preserve">      required:</w:t>
      </w:r>
    </w:p>
    <w:p w14:paraId="0E3FD5C8" w14:textId="77777777" w:rsidR="008D626F" w:rsidRPr="008B1C02" w:rsidRDefault="008D626F" w:rsidP="008D626F">
      <w:pPr>
        <w:pStyle w:val="PL"/>
        <w:rPr>
          <w:rFonts w:cs="Courier New"/>
          <w:szCs w:val="16"/>
        </w:rPr>
      </w:pPr>
      <w:r w:rsidRPr="008B1C02">
        <w:rPr>
          <w:rFonts w:cs="Courier New"/>
          <w:szCs w:val="16"/>
        </w:rPr>
        <w:t xml:space="preserve">        - </w:t>
      </w:r>
      <w:r>
        <w:t>type</w:t>
      </w:r>
    </w:p>
    <w:p w14:paraId="41F9093C" w14:textId="77777777" w:rsidR="008D626F" w:rsidRDefault="008D626F" w:rsidP="008D626F">
      <w:pPr>
        <w:pStyle w:val="PL"/>
        <w:rPr>
          <w:rFonts w:cs="Courier New"/>
          <w:szCs w:val="16"/>
        </w:rPr>
      </w:pPr>
    </w:p>
    <w:p w14:paraId="09E429C1" w14:textId="77777777" w:rsidR="008D626F" w:rsidRDefault="008D626F" w:rsidP="008D626F">
      <w:pPr>
        <w:pStyle w:val="PL"/>
        <w:rPr>
          <w:rFonts w:cs="Courier New"/>
          <w:szCs w:val="16"/>
        </w:rPr>
      </w:pPr>
      <w:r>
        <w:rPr>
          <w:rFonts w:cs="Courier New"/>
          <w:szCs w:val="16"/>
        </w:rPr>
        <w:t>#</w:t>
      </w:r>
    </w:p>
    <w:p w14:paraId="11227442" w14:textId="77777777" w:rsidR="008D626F" w:rsidRDefault="008D626F" w:rsidP="008D626F">
      <w:pPr>
        <w:pStyle w:val="PL"/>
        <w:rPr>
          <w:rFonts w:cs="Courier New"/>
          <w:szCs w:val="16"/>
        </w:rPr>
      </w:pPr>
      <w:r>
        <w:rPr>
          <w:rFonts w:cs="Courier New"/>
          <w:szCs w:val="16"/>
        </w:rPr>
        <w:t xml:space="preserve">    </w:t>
      </w:r>
      <w:r w:rsidRPr="00560AD7">
        <w:t>SliceRepl</w:t>
      </w:r>
      <w:r>
        <w:t>OutcomeInfo</w:t>
      </w:r>
      <w:r>
        <w:rPr>
          <w:rFonts w:cs="Courier New"/>
          <w:szCs w:val="16"/>
        </w:rPr>
        <w:t>:</w:t>
      </w:r>
    </w:p>
    <w:p w14:paraId="71D2C2B8" w14:textId="77777777" w:rsidR="008D626F" w:rsidRDefault="008D626F" w:rsidP="008D626F">
      <w:pPr>
        <w:pStyle w:val="PL"/>
        <w:rPr>
          <w:rFonts w:cs="Courier New"/>
          <w:szCs w:val="16"/>
        </w:rPr>
      </w:pPr>
      <w:r>
        <w:rPr>
          <w:rFonts w:cs="Courier New"/>
          <w:szCs w:val="16"/>
        </w:rPr>
        <w:t xml:space="preserve">      description: &gt;</w:t>
      </w:r>
    </w:p>
    <w:p w14:paraId="3D84F645" w14:textId="77777777" w:rsidR="008D626F" w:rsidRDefault="008D626F" w:rsidP="008D626F">
      <w:pPr>
        <w:pStyle w:val="PL"/>
        <w:rPr>
          <w:rFonts w:cs="Courier New"/>
          <w:szCs w:val="16"/>
        </w:rPr>
      </w:pPr>
      <w:r>
        <w:rPr>
          <w:rFonts w:cs="Courier New"/>
          <w:szCs w:val="16"/>
        </w:rPr>
        <w:t xml:space="preserve">        Represents the outcome </w:t>
      </w:r>
      <w:r>
        <w:rPr>
          <w:rFonts w:cs="Arial"/>
          <w:szCs w:val="18"/>
          <w:lang w:eastAsia="zh-CN"/>
        </w:rPr>
        <w:t>of the AF requested Network Slice replacement.</w:t>
      </w:r>
    </w:p>
    <w:p w14:paraId="30E87E6C" w14:textId="77777777" w:rsidR="008D626F" w:rsidRDefault="008D626F" w:rsidP="008D626F">
      <w:pPr>
        <w:pStyle w:val="PL"/>
        <w:rPr>
          <w:rFonts w:cs="Courier New"/>
          <w:szCs w:val="16"/>
        </w:rPr>
      </w:pPr>
      <w:r>
        <w:rPr>
          <w:rFonts w:cs="Courier New"/>
          <w:szCs w:val="16"/>
        </w:rPr>
        <w:t xml:space="preserve">      type: object</w:t>
      </w:r>
    </w:p>
    <w:p w14:paraId="6246C867" w14:textId="77777777" w:rsidR="008D626F" w:rsidRDefault="008D626F" w:rsidP="008D626F">
      <w:pPr>
        <w:pStyle w:val="PL"/>
        <w:rPr>
          <w:rFonts w:cs="Courier New"/>
          <w:szCs w:val="16"/>
        </w:rPr>
      </w:pPr>
      <w:r>
        <w:rPr>
          <w:rFonts w:cs="Courier New"/>
          <w:szCs w:val="16"/>
        </w:rPr>
        <w:t xml:space="preserve">      required:</w:t>
      </w:r>
    </w:p>
    <w:p w14:paraId="50830915" w14:textId="77777777" w:rsidR="008D626F" w:rsidRDefault="008D626F" w:rsidP="008D626F">
      <w:pPr>
        <w:pStyle w:val="PL"/>
        <w:rPr>
          <w:rFonts w:cs="Courier New"/>
          <w:szCs w:val="16"/>
        </w:rPr>
      </w:pPr>
      <w:r>
        <w:rPr>
          <w:rFonts w:cs="Courier New"/>
          <w:szCs w:val="16"/>
        </w:rPr>
        <w:t xml:space="preserve">        - result</w:t>
      </w:r>
    </w:p>
    <w:p w14:paraId="4E005986" w14:textId="77777777" w:rsidR="008D626F" w:rsidRDefault="008D626F" w:rsidP="008D626F">
      <w:pPr>
        <w:pStyle w:val="PL"/>
        <w:rPr>
          <w:rFonts w:cs="Courier New"/>
          <w:szCs w:val="16"/>
        </w:rPr>
      </w:pPr>
      <w:r>
        <w:rPr>
          <w:rFonts w:cs="Courier New"/>
          <w:szCs w:val="16"/>
        </w:rPr>
        <w:t xml:space="preserve">      properties:</w:t>
      </w:r>
    </w:p>
    <w:p w14:paraId="7E773CEC" w14:textId="77777777" w:rsidR="008D626F" w:rsidRDefault="008D626F" w:rsidP="008D626F">
      <w:pPr>
        <w:pStyle w:val="PL"/>
        <w:rPr>
          <w:rFonts w:cs="Courier New"/>
          <w:szCs w:val="16"/>
        </w:rPr>
      </w:pPr>
      <w:r>
        <w:rPr>
          <w:rFonts w:cs="Courier New"/>
          <w:szCs w:val="16"/>
        </w:rPr>
        <w:t xml:space="preserve">        result:</w:t>
      </w:r>
    </w:p>
    <w:p w14:paraId="3F69225F" w14:textId="77777777" w:rsidR="008D626F" w:rsidRDefault="008D626F" w:rsidP="008D626F">
      <w:pPr>
        <w:pStyle w:val="PL"/>
        <w:rPr>
          <w:rFonts w:cs="Courier New"/>
          <w:szCs w:val="16"/>
        </w:rPr>
      </w:pPr>
      <w:r>
        <w:rPr>
          <w:rFonts w:cs="Courier New"/>
          <w:szCs w:val="16"/>
        </w:rPr>
        <w:t xml:space="preserve">          $ref: '#/components/schemas/</w:t>
      </w:r>
      <w:r w:rsidRPr="00560AD7">
        <w:t>SliceRepl</w:t>
      </w:r>
      <w:r>
        <w:t>Outcome</w:t>
      </w:r>
      <w:r>
        <w:rPr>
          <w:rFonts w:cs="Courier New"/>
          <w:szCs w:val="16"/>
        </w:rPr>
        <w:t>'</w:t>
      </w:r>
    </w:p>
    <w:p w14:paraId="3F585B12" w14:textId="77777777" w:rsidR="008D626F" w:rsidRDefault="008D626F" w:rsidP="008D626F">
      <w:pPr>
        <w:pStyle w:val="PL"/>
        <w:rPr>
          <w:rFonts w:cs="Courier New"/>
          <w:szCs w:val="16"/>
        </w:rPr>
      </w:pPr>
      <w:r>
        <w:rPr>
          <w:rFonts w:cs="Courier New"/>
          <w:szCs w:val="16"/>
        </w:rPr>
        <w:t xml:space="preserve">        </w:t>
      </w:r>
      <w:r>
        <w:t>failC</w:t>
      </w:r>
      <w:r>
        <w:rPr>
          <w:rFonts w:cs="Courier New"/>
          <w:szCs w:val="16"/>
        </w:rPr>
        <w:t>ause:</w:t>
      </w:r>
    </w:p>
    <w:p w14:paraId="3BAAA319" w14:textId="77777777" w:rsidR="008D626F" w:rsidRDefault="008D626F" w:rsidP="008D626F">
      <w:pPr>
        <w:pStyle w:val="PL"/>
      </w:pPr>
      <w:r>
        <w:rPr>
          <w:rFonts w:cs="Courier New"/>
          <w:szCs w:val="16"/>
        </w:rPr>
        <w:t xml:space="preserve">          $ref: '#/components/schemas/</w:t>
      </w:r>
      <w:r w:rsidRPr="00560AD7">
        <w:t>SliceRepl</w:t>
      </w:r>
      <w:r>
        <w:t>FailureCause</w:t>
      </w:r>
      <w:r>
        <w:rPr>
          <w:rFonts w:cs="Courier New"/>
          <w:szCs w:val="16"/>
        </w:rPr>
        <w:t>'</w:t>
      </w:r>
    </w:p>
    <w:p w14:paraId="1C3FBC98" w14:textId="77777777" w:rsidR="008D626F" w:rsidRDefault="008D626F" w:rsidP="008D626F">
      <w:pPr>
        <w:pStyle w:val="PL"/>
        <w:rPr>
          <w:rFonts w:cs="Courier New"/>
          <w:szCs w:val="16"/>
        </w:rPr>
      </w:pPr>
    </w:p>
    <w:p w14:paraId="5432C3C5" w14:textId="77777777" w:rsidR="008D626F" w:rsidRDefault="008D626F" w:rsidP="008D626F">
      <w:pPr>
        <w:pStyle w:val="PL"/>
        <w:rPr>
          <w:rFonts w:cs="Courier New"/>
          <w:szCs w:val="16"/>
        </w:rPr>
      </w:pPr>
      <w:r>
        <w:rPr>
          <w:rFonts w:cs="Courier New"/>
          <w:szCs w:val="16"/>
        </w:rPr>
        <w:t>#</w:t>
      </w:r>
    </w:p>
    <w:p w14:paraId="3A8D5161" w14:textId="77777777" w:rsidR="008D626F" w:rsidRDefault="008D626F" w:rsidP="008D626F">
      <w:pPr>
        <w:pStyle w:val="PL"/>
      </w:pPr>
      <w:r>
        <w:t># ENUMERATIONS DATA TYPES</w:t>
      </w:r>
    </w:p>
    <w:p w14:paraId="5A77D6E5" w14:textId="77777777" w:rsidR="008D626F" w:rsidRDefault="008D626F" w:rsidP="008D626F">
      <w:pPr>
        <w:pStyle w:val="PL"/>
      </w:pPr>
      <w:r>
        <w:t>#</w:t>
      </w:r>
    </w:p>
    <w:p w14:paraId="427BF52B" w14:textId="77777777" w:rsidR="008D626F" w:rsidRDefault="008D626F" w:rsidP="008D626F">
      <w:pPr>
        <w:pStyle w:val="PL"/>
      </w:pPr>
      <w:r>
        <w:t xml:space="preserve">    AmTerminationCause:</w:t>
      </w:r>
    </w:p>
    <w:p w14:paraId="287954A1" w14:textId="77777777" w:rsidR="008D626F" w:rsidRDefault="008D626F" w:rsidP="008D626F">
      <w:pPr>
        <w:pStyle w:val="PL"/>
        <w:rPr>
          <w:rFonts w:eastAsia="Batang"/>
        </w:rPr>
      </w:pPr>
      <w:r>
        <w:rPr>
          <w:rFonts w:eastAsia="Batang"/>
        </w:rPr>
        <w:t xml:space="preserve">      description: &gt;</w:t>
      </w:r>
    </w:p>
    <w:p w14:paraId="51B06E71" w14:textId="77777777" w:rsidR="008D626F" w:rsidRDefault="008D626F" w:rsidP="008D626F">
      <w:pPr>
        <w:pStyle w:val="PL"/>
      </w:pPr>
      <w:r>
        <w:rPr>
          <w:rFonts w:eastAsia="Batang"/>
        </w:rPr>
        <w:t xml:space="preserve">        </w:t>
      </w:r>
      <w:r>
        <w:t>It represents the cause values that the PCF should report when requesting from an NF</w:t>
      </w:r>
    </w:p>
    <w:p w14:paraId="7889C99A" w14:textId="77777777" w:rsidR="008D626F" w:rsidRDefault="008D626F" w:rsidP="008D626F">
      <w:pPr>
        <w:pStyle w:val="PL"/>
        <w:rPr>
          <w:rFonts w:eastAsia="Batang"/>
        </w:rPr>
      </w:pPr>
      <w:r>
        <w:t xml:space="preserve">        service consumer the deletion of an "AF application AM</w:t>
      </w:r>
      <w:r w:rsidRPr="003B098E">
        <w:t xml:space="preserve"> context</w:t>
      </w:r>
      <w:r>
        <w:t>" resource.</w:t>
      </w:r>
    </w:p>
    <w:p w14:paraId="59081001" w14:textId="77777777" w:rsidR="008D626F" w:rsidRDefault="008D626F" w:rsidP="008D626F">
      <w:pPr>
        <w:pStyle w:val="PL"/>
      </w:pPr>
      <w:r>
        <w:t xml:space="preserve">      anyOf:</w:t>
      </w:r>
    </w:p>
    <w:p w14:paraId="255AE855" w14:textId="77777777" w:rsidR="008D626F" w:rsidRDefault="008D626F" w:rsidP="008D626F">
      <w:pPr>
        <w:pStyle w:val="PL"/>
      </w:pPr>
      <w:r>
        <w:t xml:space="preserve">        - type: string</w:t>
      </w:r>
    </w:p>
    <w:p w14:paraId="2B8FC2EC" w14:textId="77777777" w:rsidR="008D626F" w:rsidRDefault="008D626F" w:rsidP="008D626F">
      <w:pPr>
        <w:pStyle w:val="PL"/>
      </w:pPr>
      <w:r>
        <w:t xml:space="preserve">          enum:</w:t>
      </w:r>
    </w:p>
    <w:p w14:paraId="45359A7F" w14:textId="77777777" w:rsidR="008D626F" w:rsidRDefault="008D626F" w:rsidP="008D626F">
      <w:pPr>
        <w:pStyle w:val="PL"/>
        <w:rPr>
          <w:lang w:eastAsia="zh-CN"/>
        </w:rPr>
      </w:pPr>
      <w:r>
        <w:t xml:space="preserve">            - UE_</w:t>
      </w:r>
      <w:r>
        <w:rPr>
          <w:lang w:eastAsia="zh-CN"/>
        </w:rPr>
        <w:t>DEREGISTERED</w:t>
      </w:r>
    </w:p>
    <w:p w14:paraId="3474CDE8" w14:textId="77777777" w:rsidR="008D626F" w:rsidRDefault="008D626F" w:rsidP="008D626F">
      <w:pPr>
        <w:pStyle w:val="PL"/>
        <w:rPr>
          <w:lang w:eastAsia="zh-CN"/>
        </w:rPr>
      </w:pPr>
      <w:r>
        <w:t xml:space="preserve">            - UNSPECIFIED</w:t>
      </w:r>
    </w:p>
    <w:p w14:paraId="000C19F9" w14:textId="77777777" w:rsidR="008D626F" w:rsidRDefault="008D626F" w:rsidP="008D626F">
      <w:pPr>
        <w:pStyle w:val="PL"/>
      </w:pPr>
      <w:r>
        <w:t xml:space="preserve">            - INSUFFICIENT_RESOURCES</w:t>
      </w:r>
    </w:p>
    <w:p w14:paraId="6B4D0D04" w14:textId="77777777" w:rsidR="008D626F" w:rsidRDefault="008D626F" w:rsidP="008D626F">
      <w:pPr>
        <w:pStyle w:val="PL"/>
      </w:pPr>
      <w:r>
        <w:t xml:space="preserve">        - type: string</w:t>
      </w:r>
    </w:p>
    <w:p w14:paraId="05F94F10" w14:textId="77777777" w:rsidR="008D626F" w:rsidRDefault="008D626F" w:rsidP="008D626F">
      <w:pPr>
        <w:pStyle w:val="PL"/>
      </w:pPr>
      <w:r>
        <w:t xml:space="preserve">          description: &gt;</w:t>
      </w:r>
    </w:p>
    <w:p w14:paraId="485ADC9F" w14:textId="77777777" w:rsidR="008D626F" w:rsidRDefault="008D626F" w:rsidP="008D626F">
      <w:pPr>
        <w:pStyle w:val="PL"/>
      </w:pPr>
      <w:r>
        <w:t xml:space="preserve">            This string provides forward-compatibility with future extensions to the enumeration but</w:t>
      </w:r>
    </w:p>
    <w:p w14:paraId="60CEA85C" w14:textId="77777777" w:rsidR="008D626F" w:rsidRPr="000B2607" w:rsidRDefault="008D626F" w:rsidP="008D626F">
      <w:pPr>
        <w:pStyle w:val="PL"/>
        <w:rPr>
          <w:rFonts w:cs="Courier New"/>
          <w:szCs w:val="16"/>
        </w:rPr>
      </w:pPr>
      <w:r>
        <w:t xml:space="preserve">            is not used to encode content defined in the present version of this API.</w:t>
      </w:r>
    </w:p>
    <w:p w14:paraId="731DC123" w14:textId="77777777" w:rsidR="008D626F" w:rsidRDefault="008D626F" w:rsidP="008D626F">
      <w:pPr>
        <w:pStyle w:val="PL"/>
        <w:rPr>
          <w:rFonts w:cs="Courier New"/>
          <w:szCs w:val="16"/>
        </w:rPr>
      </w:pPr>
      <w:r>
        <w:rPr>
          <w:rFonts w:cs="Courier New"/>
          <w:szCs w:val="16"/>
        </w:rPr>
        <w:t>#</w:t>
      </w:r>
    </w:p>
    <w:p w14:paraId="5787553F" w14:textId="77777777" w:rsidR="008D626F" w:rsidRDefault="008D626F" w:rsidP="008D626F">
      <w:pPr>
        <w:pStyle w:val="PL"/>
      </w:pPr>
      <w:r>
        <w:t xml:space="preserve">    AmEvent:</w:t>
      </w:r>
    </w:p>
    <w:p w14:paraId="7DDE43B3" w14:textId="77777777" w:rsidR="008D626F" w:rsidRDefault="008D626F" w:rsidP="008D626F">
      <w:pPr>
        <w:pStyle w:val="PL"/>
      </w:pPr>
      <w:r>
        <w:t xml:space="preserve">      anyOf:</w:t>
      </w:r>
    </w:p>
    <w:p w14:paraId="52D826DB" w14:textId="77777777" w:rsidR="008D626F" w:rsidRDefault="008D626F" w:rsidP="008D626F">
      <w:pPr>
        <w:pStyle w:val="PL"/>
      </w:pPr>
      <w:r>
        <w:t xml:space="preserve">      - type: string</w:t>
      </w:r>
    </w:p>
    <w:p w14:paraId="49579113" w14:textId="77777777" w:rsidR="008D626F" w:rsidRDefault="008D626F" w:rsidP="008D626F">
      <w:pPr>
        <w:pStyle w:val="PL"/>
      </w:pPr>
      <w:r>
        <w:t xml:space="preserve">        enum:</w:t>
      </w:r>
    </w:p>
    <w:p w14:paraId="3F6566DC" w14:textId="77777777" w:rsidR="008D626F" w:rsidRDefault="008D626F" w:rsidP="008D626F">
      <w:pPr>
        <w:pStyle w:val="PL"/>
      </w:pPr>
      <w:r>
        <w:t xml:space="preserve">          - SAC_CH</w:t>
      </w:r>
    </w:p>
    <w:p w14:paraId="3027E169" w14:textId="77777777" w:rsidR="008D626F" w:rsidRPr="007717B2" w:rsidRDefault="008D626F" w:rsidP="008D626F">
      <w:pPr>
        <w:pStyle w:val="PL"/>
      </w:pPr>
      <w:r>
        <w:t xml:space="preserve">          </w:t>
      </w:r>
      <w:r w:rsidRPr="007717B2">
        <w:t>- PDUID_CH</w:t>
      </w:r>
    </w:p>
    <w:p w14:paraId="04FF4AAC" w14:textId="77777777" w:rsidR="008D626F" w:rsidRPr="007717B2" w:rsidRDefault="008D626F" w:rsidP="008D626F">
      <w:pPr>
        <w:pStyle w:val="PL"/>
      </w:pPr>
      <w:r>
        <w:t xml:space="preserve">          </w:t>
      </w:r>
      <w:r w:rsidRPr="007717B2">
        <w:t xml:space="preserve">- </w:t>
      </w:r>
      <w:r>
        <w:t>SLICE_REPLACE_OUTCOME</w:t>
      </w:r>
    </w:p>
    <w:p w14:paraId="50E04D93" w14:textId="77777777" w:rsidR="008D626F" w:rsidRPr="00F8107C" w:rsidRDefault="008D626F" w:rsidP="008D626F">
      <w:pPr>
        <w:pStyle w:val="PL"/>
      </w:pPr>
      <w:r>
        <w:t xml:space="preserve">      - type: string</w:t>
      </w:r>
    </w:p>
    <w:p w14:paraId="480CD6DF" w14:textId="77777777" w:rsidR="008D626F" w:rsidRDefault="008D626F" w:rsidP="008D626F">
      <w:pPr>
        <w:pStyle w:val="PL"/>
      </w:pPr>
      <w:r>
        <w:t xml:space="preserve">        description: &gt;</w:t>
      </w:r>
    </w:p>
    <w:p w14:paraId="2F9BF404" w14:textId="77777777" w:rsidR="008D626F" w:rsidRDefault="008D626F" w:rsidP="008D626F">
      <w:pPr>
        <w:pStyle w:val="PL"/>
      </w:pPr>
      <w:r>
        <w:t xml:space="preserve">          This string provides forward-compatibility with future extensions to the enumeration but</w:t>
      </w:r>
    </w:p>
    <w:p w14:paraId="0CED107A" w14:textId="77777777" w:rsidR="008D626F" w:rsidRDefault="008D626F" w:rsidP="008D626F">
      <w:pPr>
        <w:pStyle w:val="PL"/>
      </w:pPr>
      <w:r>
        <w:t xml:space="preserve">          is not used to encode content defined in the present version of this API.</w:t>
      </w:r>
    </w:p>
    <w:p w14:paraId="7D9DD5AF" w14:textId="77777777" w:rsidR="008D626F" w:rsidRDefault="008D626F" w:rsidP="008D626F">
      <w:pPr>
        <w:pStyle w:val="PL"/>
      </w:pPr>
      <w:r>
        <w:t xml:space="preserve">      description: |</w:t>
      </w:r>
    </w:p>
    <w:p w14:paraId="2B1B91B6" w14:textId="77777777" w:rsidR="008D626F" w:rsidRDefault="008D626F" w:rsidP="008D626F">
      <w:pPr>
        <w:pStyle w:val="PL"/>
      </w:pPr>
      <w:r>
        <w:t xml:space="preserve">        Represents the PCF notification event to the NF service consumer.  </w:t>
      </w:r>
    </w:p>
    <w:p w14:paraId="5BB1C5C3" w14:textId="77777777" w:rsidR="008D626F" w:rsidRDefault="008D626F" w:rsidP="008D626F">
      <w:pPr>
        <w:pStyle w:val="PL"/>
      </w:pPr>
      <w:r>
        <w:t xml:space="preserve">        Possible values are:</w:t>
      </w:r>
    </w:p>
    <w:p w14:paraId="4DFCB117" w14:textId="244B29B8" w:rsidR="008D626F" w:rsidRDefault="008D626F" w:rsidP="008D626F">
      <w:pPr>
        <w:pStyle w:val="PL"/>
      </w:pPr>
      <w:r>
        <w:t xml:space="preserve">        - SAC_CH: </w:t>
      </w:r>
      <w:ins w:id="133" w:author="CR#1580" w:date="2025-06-12T22:10:00Z">
        <w:r w:rsidR="007C793A">
          <w:t xml:space="preserve">Indicates that the AM event is the </w:t>
        </w:r>
      </w:ins>
      <w:del w:id="134" w:author="CR#1580" w:date="2025-06-12T22:11:00Z">
        <w:r w:rsidDel="00D4056E">
          <w:delText>S</w:delText>
        </w:r>
      </w:del>
      <w:ins w:id="135" w:author="CR#1580" w:date="2025-06-12T22:11:00Z">
        <w:r w:rsidR="00D4056E">
          <w:t>s</w:t>
        </w:r>
      </w:ins>
      <w:r>
        <w:t xml:space="preserve">ervice </w:t>
      </w:r>
      <w:del w:id="136" w:author="CR#1580" w:date="2025-06-12T22:11:00Z">
        <w:r w:rsidDel="00D4056E">
          <w:delText>A</w:delText>
        </w:r>
      </w:del>
      <w:ins w:id="137" w:author="CR#1580" w:date="2025-06-12T22:11:00Z">
        <w:r w:rsidR="00D4056E">
          <w:t>a</w:t>
        </w:r>
      </w:ins>
      <w:r>
        <w:t xml:space="preserve">rea </w:t>
      </w:r>
      <w:del w:id="138" w:author="CR#1580" w:date="2025-06-12T22:11:00Z">
        <w:r w:rsidDel="00D4056E">
          <w:delText>C</w:delText>
        </w:r>
      </w:del>
      <w:ins w:id="139" w:author="CR#1580" w:date="2025-06-12T22:11:00Z">
        <w:r w:rsidR="00D4056E">
          <w:t>c</w:t>
        </w:r>
      </w:ins>
      <w:r>
        <w:t xml:space="preserve">overage </w:t>
      </w:r>
      <w:del w:id="140" w:author="CR#1580" w:date="2025-06-12T22:11:00Z">
        <w:r w:rsidDel="00D4056E">
          <w:delText>C</w:delText>
        </w:r>
      </w:del>
      <w:ins w:id="141" w:author="CR#1580" w:date="2025-06-12T22:11:00Z">
        <w:r w:rsidR="00D4056E">
          <w:t>c</w:t>
        </w:r>
      </w:ins>
      <w:r>
        <w:t>hange</w:t>
      </w:r>
      <w:ins w:id="142" w:author="CR#1580" w:date="2025-06-12T22:11:00Z">
        <w:r w:rsidR="00D4056E">
          <w:t xml:space="preserve"> for a UE</w:t>
        </w:r>
      </w:ins>
      <w:r>
        <w:t>.</w:t>
      </w:r>
    </w:p>
    <w:p w14:paraId="2335B0C3" w14:textId="77777777" w:rsidR="00D4056E" w:rsidRDefault="008D626F" w:rsidP="008D626F">
      <w:pPr>
        <w:pStyle w:val="PL"/>
        <w:rPr>
          <w:ins w:id="143" w:author="CR#1580" w:date="2025-06-12T22:11:00Z"/>
        </w:rPr>
      </w:pPr>
      <w:r>
        <w:t xml:space="preserve">        </w:t>
      </w:r>
      <w:r w:rsidRPr="007717B2">
        <w:t xml:space="preserve">- PDUID_CH: </w:t>
      </w:r>
      <w:ins w:id="144" w:author="CR#1580" w:date="2025-06-12T22:11:00Z">
        <w:r w:rsidR="00D4056E">
          <w:t xml:space="preserve">Indicates that the AM event is that </w:t>
        </w:r>
      </w:ins>
      <w:del w:id="145" w:author="CR#1580" w:date="2025-06-12T22:11:00Z">
        <w:r w:rsidRPr="007717B2" w:rsidDel="00D4056E">
          <w:delText>T</w:delText>
        </w:r>
      </w:del>
      <w:ins w:id="146" w:author="CR#1580" w:date="2025-06-12T22:11:00Z">
        <w:r w:rsidR="00D4056E">
          <w:t>t</w:t>
        </w:r>
      </w:ins>
      <w:r w:rsidRPr="007717B2">
        <w:t>he PDUID assigned to a UE for the UE ProSe</w:t>
      </w:r>
    </w:p>
    <w:p w14:paraId="7222A4BB" w14:textId="71B1A9E5" w:rsidR="008D626F" w:rsidRPr="007717B2" w:rsidRDefault="00D4056E" w:rsidP="008D626F">
      <w:pPr>
        <w:pStyle w:val="PL"/>
      </w:pPr>
      <w:ins w:id="147" w:author="CR#1580" w:date="2025-06-12T22:11:00Z">
        <w:r>
          <w:t xml:space="preserve">         </w:t>
        </w:r>
      </w:ins>
      <w:r w:rsidR="008D626F" w:rsidRPr="007717B2">
        <w:t xml:space="preserve"> Policies changed</w:t>
      </w:r>
      <w:r w:rsidR="008D626F">
        <w:t>.</w:t>
      </w:r>
    </w:p>
    <w:p w14:paraId="50E5F61C" w14:textId="237B7991" w:rsidR="00D4056E" w:rsidRDefault="008D626F" w:rsidP="00D4056E">
      <w:pPr>
        <w:pStyle w:val="PL"/>
        <w:rPr>
          <w:ins w:id="148" w:author="CR#1580" w:date="2025-06-12T22:12:00Z"/>
          <w:lang w:eastAsia="zh-CN"/>
        </w:rPr>
      </w:pPr>
      <w:r>
        <w:t xml:space="preserve">        </w:t>
      </w:r>
      <w:r w:rsidRPr="007717B2">
        <w:t xml:space="preserve">- </w:t>
      </w:r>
      <w:r>
        <w:t>SLICE_REPLACE_OUTCOME</w:t>
      </w:r>
      <w:r w:rsidRPr="007717B2">
        <w:t xml:space="preserve">: </w:t>
      </w:r>
      <w:ins w:id="149" w:author="CR#1580" w:date="2025-06-12T22:11:00Z">
        <w:r w:rsidR="00D4056E">
          <w:t xml:space="preserve">Indicates that the AM event is </w:t>
        </w:r>
      </w:ins>
      <w:del w:id="150" w:author="CR#1580" w:date="2025-06-12T22:52:00Z">
        <w:r w:rsidRPr="007717B2" w:rsidDel="0095545F">
          <w:delText>T</w:delText>
        </w:r>
      </w:del>
      <w:ins w:id="151" w:author="CR#1580" w:date="2025-06-12T22:52:00Z">
        <w:r w:rsidR="0095545F">
          <w:t>t</w:t>
        </w:r>
      </w:ins>
      <w:r w:rsidRPr="007717B2">
        <w:t>h</w:t>
      </w:r>
      <w:ins w:id="152" w:author="CR#1580" w:date="2025-06-12T22:52:00Z">
        <w:r w:rsidR="0095545F">
          <w:t>e</w:t>
        </w:r>
      </w:ins>
      <w:del w:id="153" w:author="CR#1580" w:date="2025-06-12T22:52:00Z">
        <w:r w:rsidDel="0095545F">
          <w:delText>is</w:delText>
        </w:r>
      </w:del>
      <w:r>
        <w:t xml:space="preserve"> notification of the outcome of</w:t>
      </w:r>
      <w:del w:id="154" w:author="CR#1580" w:date="2025-06-12T22:53:00Z">
        <w:r w:rsidDel="0095545F">
          <w:delText xml:space="preserve"> </w:delText>
        </w:r>
      </w:del>
    </w:p>
    <w:p w14:paraId="1D5EEA7B" w14:textId="61239ED3" w:rsidR="00D4056E" w:rsidRDefault="00D4056E" w:rsidP="00D4056E">
      <w:pPr>
        <w:pStyle w:val="PL"/>
        <w:rPr>
          <w:ins w:id="155" w:author="CR#1580" w:date="2025-06-12T22:12:00Z"/>
          <w:lang w:eastAsia="zh-CN"/>
        </w:rPr>
      </w:pPr>
      <w:ins w:id="156" w:author="CR#1580" w:date="2025-06-12T22:12:00Z">
        <w:r>
          <w:rPr>
            <w:lang w:eastAsia="zh-CN"/>
          </w:rPr>
          <w:t xml:space="preserve">          </w:t>
        </w:r>
      </w:ins>
      <w:ins w:id="157" w:author="CR#1580" w:date="2025-06-12T22:53:00Z">
        <w:r w:rsidR="0095545F">
          <w:rPr>
            <w:lang w:eastAsia="zh-CN"/>
          </w:rPr>
          <w:t xml:space="preserve">either the AF </w:t>
        </w:r>
      </w:ins>
      <w:ins w:id="158" w:author="CR#1580" w:date="2025-06-12T22:12:00Z">
        <w:r>
          <w:rPr>
            <w:lang w:eastAsia="zh-CN"/>
          </w:rPr>
          <w:t>requested Network Slice Replacement initiation or the AF requested Network Slice</w:t>
        </w:r>
      </w:ins>
    </w:p>
    <w:p w14:paraId="361690EC" w14:textId="7222CAF8" w:rsidR="008D626F" w:rsidDel="00D4056E" w:rsidRDefault="00D4056E" w:rsidP="00D4056E">
      <w:pPr>
        <w:pStyle w:val="PL"/>
        <w:rPr>
          <w:del w:id="159" w:author="CR#1580" w:date="2025-06-12T22:12:00Z"/>
        </w:rPr>
      </w:pPr>
      <w:ins w:id="160" w:author="CR#1580" w:date="2025-06-12T22:12:00Z">
        <w:r>
          <w:rPr>
            <w:lang w:eastAsia="zh-CN"/>
          </w:rPr>
          <w:t xml:space="preserve">          Replacement termination</w:t>
        </w:r>
      </w:ins>
      <w:del w:id="161" w:author="CR#1580" w:date="2025-06-12T22:12:00Z">
        <w:r w:rsidR="008D626F" w:rsidDel="00D4056E">
          <w:delText>AF requested</w:delText>
        </w:r>
      </w:del>
    </w:p>
    <w:p w14:paraId="1AC2724C" w14:textId="072688B2" w:rsidR="008D626F" w:rsidRPr="007717B2" w:rsidRDefault="008D626F" w:rsidP="00D4056E">
      <w:pPr>
        <w:pStyle w:val="PL"/>
      </w:pPr>
      <w:del w:id="162" w:author="CR#1580" w:date="2025-06-12T22:12:00Z">
        <w:r w:rsidDel="00D4056E">
          <w:delText xml:space="preserve">          Network Slice replacement</w:delText>
        </w:r>
      </w:del>
      <w:r>
        <w:t>.</w:t>
      </w:r>
    </w:p>
    <w:p w14:paraId="30A788CE" w14:textId="77777777" w:rsidR="008D626F" w:rsidRDefault="008D626F" w:rsidP="008D626F">
      <w:pPr>
        <w:pStyle w:val="PL"/>
        <w:rPr>
          <w:rFonts w:cs="Courier New"/>
          <w:szCs w:val="16"/>
        </w:rPr>
      </w:pPr>
      <w:r>
        <w:rPr>
          <w:rFonts w:cs="Courier New"/>
          <w:szCs w:val="16"/>
        </w:rPr>
        <w:t>#</w:t>
      </w:r>
    </w:p>
    <w:p w14:paraId="26380D58" w14:textId="77777777" w:rsidR="008D626F" w:rsidRDefault="008D626F" w:rsidP="008D626F">
      <w:pPr>
        <w:pStyle w:val="PL"/>
      </w:pPr>
      <w:r>
        <w:t xml:space="preserve">    </w:t>
      </w:r>
      <w:r>
        <w:rPr>
          <w:rFonts w:cs="Courier New"/>
          <w:szCs w:val="16"/>
        </w:rPr>
        <w:t>SliceReplOutcome</w:t>
      </w:r>
      <w:r>
        <w:t>:</w:t>
      </w:r>
    </w:p>
    <w:p w14:paraId="4F64BFE3" w14:textId="77777777" w:rsidR="008D626F" w:rsidRDefault="008D626F" w:rsidP="008D626F">
      <w:pPr>
        <w:pStyle w:val="PL"/>
      </w:pPr>
      <w:r>
        <w:t xml:space="preserve">      anyOf:</w:t>
      </w:r>
    </w:p>
    <w:p w14:paraId="672235EA" w14:textId="77777777" w:rsidR="008D626F" w:rsidRDefault="008D626F" w:rsidP="008D626F">
      <w:pPr>
        <w:pStyle w:val="PL"/>
      </w:pPr>
      <w:r>
        <w:t xml:space="preserve">        - type: string</w:t>
      </w:r>
    </w:p>
    <w:p w14:paraId="267B32AB" w14:textId="77777777" w:rsidR="008D626F" w:rsidRDefault="008D626F" w:rsidP="008D626F">
      <w:pPr>
        <w:pStyle w:val="PL"/>
      </w:pPr>
      <w:r>
        <w:t xml:space="preserve">          enum:</w:t>
      </w:r>
    </w:p>
    <w:p w14:paraId="5F5389BC" w14:textId="77777777" w:rsidR="008D626F" w:rsidRDefault="008D626F" w:rsidP="008D626F">
      <w:pPr>
        <w:pStyle w:val="PL"/>
        <w:rPr>
          <w:lang w:eastAsia="zh-CN"/>
        </w:rPr>
      </w:pPr>
      <w:r>
        <w:t xml:space="preserve">            - SUCCESSFUL</w:t>
      </w:r>
    </w:p>
    <w:p w14:paraId="22D7D34E" w14:textId="77777777" w:rsidR="008D626F" w:rsidRDefault="008D626F" w:rsidP="008D626F">
      <w:pPr>
        <w:pStyle w:val="PL"/>
      </w:pPr>
      <w:r>
        <w:t xml:space="preserve">            - UNSUCCESSFUL</w:t>
      </w:r>
    </w:p>
    <w:p w14:paraId="4CD2214A" w14:textId="77777777" w:rsidR="008D626F" w:rsidRDefault="008D626F" w:rsidP="008D626F">
      <w:pPr>
        <w:pStyle w:val="PL"/>
      </w:pPr>
      <w:r>
        <w:t xml:space="preserve">        - type: string</w:t>
      </w:r>
    </w:p>
    <w:p w14:paraId="3453F870" w14:textId="77777777" w:rsidR="008D626F" w:rsidRDefault="008D626F" w:rsidP="008D626F">
      <w:pPr>
        <w:pStyle w:val="PL"/>
      </w:pPr>
      <w:r>
        <w:t xml:space="preserve">          description: &gt;</w:t>
      </w:r>
    </w:p>
    <w:p w14:paraId="146EB163" w14:textId="77777777" w:rsidR="008D626F" w:rsidRDefault="008D626F" w:rsidP="008D626F">
      <w:pPr>
        <w:pStyle w:val="PL"/>
      </w:pPr>
      <w:r>
        <w:t xml:space="preserve">            This string provides forward-compatibility with future extensions to the enumeration but</w:t>
      </w:r>
    </w:p>
    <w:p w14:paraId="7597EE7D" w14:textId="77777777" w:rsidR="008D626F" w:rsidRPr="007717B2" w:rsidRDefault="008D626F" w:rsidP="008D626F">
      <w:pPr>
        <w:pStyle w:val="PL"/>
      </w:pPr>
      <w:r>
        <w:t xml:space="preserve">            is not used to encode content defined in the present version of this API.</w:t>
      </w:r>
    </w:p>
    <w:p w14:paraId="60A53535" w14:textId="77777777" w:rsidR="008D626F" w:rsidRDefault="008D626F" w:rsidP="008D626F">
      <w:pPr>
        <w:pStyle w:val="PL"/>
      </w:pPr>
      <w:r>
        <w:t xml:space="preserve">      description: |</w:t>
      </w:r>
    </w:p>
    <w:p w14:paraId="3CF71F93" w14:textId="1F452AC6" w:rsidR="008D626F" w:rsidDel="00F002E0" w:rsidRDefault="008D626F" w:rsidP="00F002E0">
      <w:pPr>
        <w:pStyle w:val="PL"/>
        <w:rPr>
          <w:del w:id="163" w:author="CR#1580" w:date="2025-06-12T22:10:00Z"/>
          <w:lang w:eastAsia="zh-CN"/>
        </w:rPr>
      </w:pPr>
      <w:r>
        <w:t xml:space="preserve">        Represents </w:t>
      </w:r>
      <w:del w:id="164" w:author="CR#1580" w:date="2025-06-12T22:09:00Z">
        <w:r w:rsidDel="00F002E0">
          <w:delText xml:space="preserve">the notification of the outcome of </w:delText>
        </w:r>
      </w:del>
      <w:r>
        <w:t>the AF requested Network Slice replacement</w:t>
      </w:r>
      <w:r w:rsidRPr="00061C61">
        <w:rPr>
          <w:lang w:eastAsia="zh-CN"/>
        </w:rPr>
        <w:t xml:space="preserve"> </w:t>
      </w:r>
      <w:ins w:id="165" w:author="CR#1580" w:date="2025-06-12T22:10:00Z">
        <w:r w:rsidR="00F002E0">
          <w:rPr>
            <w:rFonts w:cs="Courier New"/>
            <w:szCs w:val="16"/>
          </w:rPr>
          <w:t>outcome related information</w:t>
        </w:r>
      </w:ins>
      <w:del w:id="166" w:author="CR#1580" w:date="2025-06-12T22:10:00Z">
        <w:r w:rsidDel="00F002E0">
          <w:rPr>
            <w:lang w:eastAsia="zh-CN"/>
          </w:rPr>
          <w:delText>or</w:delText>
        </w:r>
      </w:del>
    </w:p>
    <w:p w14:paraId="6F8324C3" w14:textId="48452264" w:rsidR="008D626F" w:rsidRDefault="008D626F" w:rsidP="00F002E0">
      <w:pPr>
        <w:pStyle w:val="PL"/>
      </w:pPr>
      <w:del w:id="167" w:author="CR#1580" w:date="2025-06-12T22:10:00Z">
        <w:r w:rsidDel="00F002E0">
          <w:rPr>
            <w:lang w:eastAsia="zh-CN"/>
          </w:rPr>
          <w:delText xml:space="preserve">        the AF requested Network Slice Replacement termination</w:delText>
        </w:r>
      </w:del>
      <w:r>
        <w:t xml:space="preserve">.  </w:t>
      </w:r>
    </w:p>
    <w:p w14:paraId="15264F4B" w14:textId="77777777" w:rsidR="008D626F" w:rsidRDefault="008D626F" w:rsidP="008D626F">
      <w:pPr>
        <w:pStyle w:val="PL"/>
      </w:pPr>
      <w:r>
        <w:t xml:space="preserve">        Possible values are:</w:t>
      </w:r>
    </w:p>
    <w:p w14:paraId="79BCACDC" w14:textId="77777777" w:rsidR="008D626F" w:rsidRDefault="008D626F" w:rsidP="008D626F">
      <w:pPr>
        <w:pStyle w:val="PL"/>
        <w:rPr>
          <w:lang w:eastAsia="zh-CN"/>
        </w:rPr>
      </w:pPr>
      <w:r>
        <w:t xml:space="preserve">        - SUCCESSFUL: </w:t>
      </w:r>
      <w:r>
        <w:rPr>
          <w:rFonts w:cs="Arial"/>
          <w:szCs w:val="18"/>
          <w:lang w:eastAsia="zh-CN"/>
        </w:rPr>
        <w:t xml:space="preserve">Indicates that the AF requested Network Slice replacement initiation </w:t>
      </w:r>
      <w:r>
        <w:rPr>
          <w:lang w:eastAsia="zh-CN"/>
        </w:rPr>
        <w:t>or AF</w:t>
      </w:r>
    </w:p>
    <w:p w14:paraId="5640721A" w14:textId="77777777" w:rsidR="008D626F" w:rsidRDefault="008D626F" w:rsidP="008D626F">
      <w:pPr>
        <w:pStyle w:val="PL"/>
      </w:pPr>
      <w:r>
        <w:rPr>
          <w:lang w:eastAsia="zh-CN"/>
        </w:rPr>
        <w:t xml:space="preserve">          requested</w:t>
      </w:r>
      <w:r>
        <w:rPr>
          <w:rFonts w:cs="Arial"/>
          <w:szCs w:val="18"/>
          <w:lang w:eastAsia="zh-CN"/>
        </w:rPr>
        <w:t xml:space="preserve"> </w:t>
      </w:r>
      <w:r>
        <w:rPr>
          <w:lang w:eastAsia="zh-CN"/>
        </w:rPr>
        <w:t>Network Slice Replacement termination</w:t>
      </w:r>
      <w:r>
        <w:rPr>
          <w:rFonts w:cs="Arial"/>
          <w:szCs w:val="18"/>
          <w:lang w:eastAsia="zh-CN"/>
        </w:rPr>
        <w:t xml:space="preserve"> is successful</w:t>
      </w:r>
      <w:r>
        <w:t>.</w:t>
      </w:r>
    </w:p>
    <w:p w14:paraId="016624CB" w14:textId="77777777" w:rsidR="008D626F" w:rsidRDefault="008D626F" w:rsidP="008D626F">
      <w:pPr>
        <w:pStyle w:val="PL"/>
        <w:rPr>
          <w:rFonts w:cs="Arial"/>
          <w:szCs w:val="18"/>
          <w:lang w:eastAsia="zh-CN"/>
        </w:rPr>
      </w:pPr>
      <w:r>
        <w:t xml:space="preserve">        </w:t>
      </w:r>
      <w:r w:rsidRPr="007717B2">
        <w:t xml:space="preserve">- </w:t>
      </w:r>
      <w:r>
        <w:t>UNSUCCESSFUL</w:t>
      </w:r>
      <w:r w:rsidRPr="007717B2">
        <w:t xml:space="preserve">: </w:t>
      </w:r>
      <w:r>
        <w:rPr>
          <w:rFonts w:cs="Arial"/>
          <w:szCs w:val="18"/>
          <w:lang w:eastAsia="zh-CN"/>
        </w:rPr>
        <w:t xml:space="preserve">Indicates that the AF requested Network Slice replacement initiation </w:t>
      </w:r>
      <w:r>
        <w:rPr>
          <w:lang w:eastAsia="zh-CN"/>
        </w:rPr>
        <w:t>or AF</w:t>
      </w:r>
    </w:p>
    <w:p w14:paraId="469E2EF3" w14:textId="77777777" w:rsidR="008D626F" w:rsidRDefault="008D626F" w:rsidP="008D626F">
      <w:pPr>
        <w:pStyle w:val="PL"/>
      </w:pPr>
      <w:r>
        <w:rPr>
          <w:lang w:eastAsia="zh-CN"/>
        </w:rPr>
        <w:lastRenderedPageBreak/>
        <w:t xml:space="preserve">          requested</w:t>
      </w:r>
      <w:r>
        <w:rPr>
          <w:rFonts w:cs="Arial"/>
          <w:szCs w:val="18"/>
          <w:lang w:eastAsia="zh-CN"/>
        </w:rPr>
        <w:t xml:space="preserve"> </w:t>
      </w:r>
      <w:r>
        <w:rPr>
          <w:lang w:eastAsia="zh-CN"/>
        </w:rPr>
        <w:t>Network Slice Replacement termination</w:t>
      </w:r>
      <w:r>
        <w:rPr>
          <w:rFonts w:cs="Arial"/>
          <w:szCs w:val="18"/>
          <w:lang w:eastAsia="zh-CN"/>
        </w:rPr>
        <w:t xml:space="preserve"> is unsuccessful.</w:t>
      </w:r>
    </w:p>
    <w:p w14:paraId="3D7C0AC1" w14:textId="77777777" w:rsidR="008D626F" w:rsidRDefault="008D626F" w:rsidP="008D626F">
      <w:pPr>
        <w:pStyle w:val="PL"/>
        <w:rPr>
          <w:rFonts w:cs="Courier New"/>
          <w:szCs w:val="16"/>
        </w:rPr>
      </w:pPr>
    </w:p>
    <w:p w14:paraId="5AB55153" w14:textId="77777777" w:rsidR="008D626F" w:rsidRDefault="008D626F" w:rsidP="008D626F">
      <w:pPr>
        <w:pStyle w:val="PL"/>
        <w:rPr>
          <w:rFonts w:cs="Courier New"/>
          <w:szCs w:val="16"/>
        </w:rPr>
      </w:pPr>
      <w:r>
        <w:rPr>
          <w:rFonts w:cs="Courier New"/>
          <w:szCs w:val="16"/>
        </w:rPr>
        <w:t>#</w:t>
      </w:r>
    </w:p>
    <w:p w14:paraId="78FDB45E" w14:textId="77777777" w:rsidR="008D626F" w:rsidRDefault="008D626F" w:rsidP="008D626F">
      <w:pPr>
        <w:pStyle w:val="PL"/>
      </w:pPr>
      <w:r>
        <w:t xml:space="preserve">    </w:t>
      </w:r>
      <w:r w:rsidRPr="00560AD7">
        <w:t>SliceRepl</w:t>
      </w:r>
      <w:r>
        <w:t>FailureCause:</w:t>
      </w:r>
    </w:p>
    <w:p w14:paraId="37FD6479" w14:textId="77777777" w:rsidR="008D626F" w:rsidRDefault="008D626F" w:rsidP="008D626F">
      <w:pPr>
        <w:pStyle w:val="PL"/>
      </w:pPr>
      <w:r>
        <w:t xml:space="preserve">      anyOf:</w:t>
      </w:r>
    </w:p>
    <w:p w14:paraId="0F044635" w14:textId="77777777" w:rsidR="008D626F" w:rsidRDefault="008D626F" w:rsidP="008D626F">
      <w:pPr>
        <w:pStyle w:val="PL"/>
      </w:pPr>
      <w:r>
        <w:t xml:space="preserve">      - type: string</w:t>
      </w:r>
    </w:p>
    <w:p w14:paraId="32062756" w14:textId="77777777" w:rsidR="008D626F" w:rsidRDefault="008D626F" w:rsidP="008D626F">
      <w:pPr>
        <w:pStyle w:val="PL"/>
      </w:pPr>
      <w:r>
        <w:t xml:space="preserve">        enum:</w:t>
      </w:r>
    </w:p>
    <w:p w14:paraId="311FDE0B" w14:textId="77777777" w:rsidR="008D626F" w:rsidRDefault="008D626F" w:rsidP="008D626F">
      <w:pPr>
        <w:pStyle w:val="PL"/>
      </w:pPr>
      <w:r>
        <w:t xml:space="preserve">          - UNSPECIFIED</w:t>
      </w:r>
    </w:p>
    <w:p w14:paraId="2E9610A2" w14:textId="77777777" w:rsidR="008D626F" w:rsidRDefault="008D626F" w:rsidP="008D626F">
      <w:pPr>
        <w:pStyle w:val="PL"/>
      </w:pPr>
      <w:r>
        <w:t xml:space="preserve">          - NOT_WITHIN_UE_SUBSCRIPTION</w:t>
      </w:r>
    </w:p>
    <w:p w14:paraId="4E08D903" w14:textId="77777777" w:rsidR="008D626F" w:rsidRDefault="008D626F" w:rsidP="008D626F">
      <w:pPr>
        <w:pStyle w:val="PL"/>
      </w:pPr>
      <w:r>
        <w:t xml:space="preserve">          - NOT_SUPPORTED_IN_RA</w:t>
      </w:r>
    </w:p>
    <w:p w14:paraId="447A30D7" w14:textId="77777777" w:rsidR="008D626F" w:rsidRDefault="008D626F" w:rsidP="008D626F">
      <w:pPr>
        <w:pStyle w:val="PL"/>
      </w:pPr>
      <w:r>
        <w:t xml:space="preserve">          - INSUFFICIENT_RES</w:t>
      </w:r>
    </w:p>
    <w:p w14:paraId="1EB07F66" w14:textId="77777777" w:rsidR="008D626F" w:rsidRDefault="008D626F" w:rsidP="008D626F">
      <w:pPr>
        <w:pStyle w:val="PL"/>
      </w:pPr>
      <w:r>
        <w:t xml:space="preserve">      - type: string</w:t>
      </w:r>
    </w:p>
    <w:p w14:paraId="741436FB" w14:textId="77777777" w:rsidR="008D626F" w:rsidRDefault="008D626F" w:rsidP="008D626F">
      <w:pPr>
        <w:pStyle w:val="PL"/>
      </w:pPr>
      <w:r>
        <w:t xml:space="preserve">        description: &gt;</w:t>
      </w:r>
    </w:p>
    <w:p w14:paraId="468E2D99" w14:textId="77777777" w:rsidR="008D626F" w:rsidRDefault="008D626F" w:rsidP="008D626F">
      <w:pPr>
        <w:pStyle w:val="PL"/>
      </w:pPr>
      <w:r>
        <w:t xml:space="preserve">          This string provides forward-compatibility with future</w:t>
      </w:r>
    </w:p>
    <w:p w14:paraId="57782E82" w14:textId="77777777" w:rsidR="008D626F" w:rsidRDefault="008D626F" w:rsidP="008D626F">
      <w:pPr>
        <w:pStyle w:val="PL"/>
      </w:pPr>
      <w:r>
        <w:t xml:space="preserve">          extensions to the enumeration but is not used to encode</w:t>
      </w:r>
    </w:p>
    <w:p w14:paraId="389D0898" w14:textId="77777777" w:rsidR="008D626F" w:rsidRDefault="008D626F" w:rsidP="008D626F">
      <w:pPr>
        <w:pStyle w:val="PL"/>
      </w:pPr>
      <w:r>
        <w:t xml:space="preserve">          content defined in the present version of this API.</w:t>
      </w:r>
    </w:p>
    <w:p w14:paraId="7B5F811D" w14:textId="77777777" w:rsidR="008D626F" w:rsidRDefault="008D626F" w:rsidP="008D626F">
      <w:pPr>
        <w:pStyle w:val="PL"/>
      </w:pPr>
      <w:r>
        <w:t xml:space="preserve">      description: |</w:t>
      </w:r>
    </w:p>
    <w:p w14:paraId="76027438" w14:textId="77777777" w:rsidR="006D5DF9" w:rsidRDefault="008D626F" w:rsidP="008D626F">
      <w:pPr>
        <w:pStyle w:val="PL"/>
        <w:rPr>
          <w:ins w:id="168" w:author="CR#1580" w:date="2025-06-12T22:09:00Z"/>
        </w:rPr>
      </w:pPr>
      <w:r>
        <w:t xml:space="preserve">        </w:t>
      </w:r>
      <w:ins w:id="169" w:author="CR#1580" w:date="2025-06-12T22:09:00Z">
        <w:r w:rsidR="006D5DF9" w:rsidRPr="008B4E17">
          <w:t xml:space="preserve">Represents the </w:t>
        </w:r>
        <w:r w:rsidR="006D5DF9">
          <w:t>failure cause</w:t>
        </w:r>
        <w:r w:rsidR="006D5DF9" w:rsidRPr="008B4E17">
          <w:t xml:space="preserve"> of the</w:t>
        </w:r>
        <w:r w:rsidR="006D5DF9">
          <w:t xml:space="preserve"> enforcement of the AF </w:t>
        </w:r>
        <w:r w:rsidR="006D5DF9" w:rsidRPr="008B4E17">
          <w:t>requested Network Slice</w:t>
        </w:r>
      </w:ins>
    </w:p>
    <w:p w14:paraId="19E923D5" w14:textId="1816CADE" w:rsidR="008D626F" w:rsidRDefault="006D5DF9" w:rsidP="008D626F">
      <w:pPr>
        <w:pStyle w:val="PL"/>
      </w:pPr>
      <w:ins w:id="170" w:author="CR#1580" w:date="2025-06-12T22:09:00Z">
        <w:r>
          <w:t xml:space="preserve">       </w:t>
        </w:r>
        <w:r w:rsidRPr="008B4E17">
          <w:t xml:space="preserve"> Replacement</w:t>
        </w:r>
        <w:r>
          <w:t xml:space="preserve"> requirements</w:t>
        </w:r>
        <w:r w:rsidRPr="008B4E17">
          <w:t>.</w:t>
        </w:r>
      </w:ins>
      <w:del w:id="171" w:author="CR#1580" w:date="2025-06-12T22:09:00Z">
        <w:r w:rsidR="008D626F" w:rsidDel="006D5DF9">
          <w:delText>Represents the cause why the PCF requests the termination of the policy association</w:delText>
        </w:r>
      </w:del>
      <w:r w:rsidR="008D626F">
        <w:t xml:space="preserve">.  </w:t>
      </w:r>
    </w:p>
    <w:p w14:paraId="2010643E" w14:textId="77777777" w:rsidR="008D626F" w:rsidRDefault="008D626F" w:rsidP="008D626F">
      <w:pPr>
        <w:pStyle w:val="PL"/>
      </w:pPr>
      <w:r>
        <w:t xml:space="preserve">        Possible values are:</w:t>
      </w:r>
    </w:p>
    <w:p w14:paraId="2FE26B67" w14:textId="77777777" w:rsidR="008D626F" w:rsidRDefault="008D626F" w:rsidP="008D626F">
      <w:pPr>
        <w:pStyle w:val="PL"/>
      </w:pPr>
      <w:r>
        <w:t xml:space="preserve">        - UNSPECIFIED: Indicates that the failure cause</w:t>
      </w:r>
      <w:r w:rsidRPr="008B4E17">
        <w:t xml:space="preserve"> of the </w:t>
      </w:r>
      <w:r>
        <w:t xml:space="preserve">enforcement of the AF </w:t>
      </w:r>
      <w:r w:rsidRPr="008B4E17">
        <w:t>requested</w:t>
      </w:r>
    </w:p>
    <w:p w14:paraId="1C3F0FD5" w14:textId="77777777" w:rsidR="008D626F" w:rsidRDefault="008D626F" w:rsidP="008D626F">
      <w:pPr>
        <w:pStyle w:val="PL"/>
      </w:pPr>
      <w:r>
        <w:t xml:space="preserve">         </w:t>
      </w:r>
      <w:r w:rsidRPr="008B4E17">
        <w:t xml:space="preserve"> Network Slice Replacement</w:t>
      </w:r>
      <w:r>
        <w:t xml:space="preserve"> requirements is </w:t>
      </w:r>
      <w:r>
        <w:rPr>
          <w:lang w:eastAsia="zh-CN"/>
        </w:rPr>
        <w:t>for</w:t>
      </w:r>
      <w:r>
        <w:t xml:space="preserve"> </w:t>
      </w:r>
      <w:r>
        <w:rPr>
          <w:rFonts w:eastAsia="Batang"/>
        </w:rPr>
        <w:t xml:space="preserve">unspecified </w:t>
      </w:r>
      <w:r>
        <w:t>r</w:t>
      </w:r>
      <w:r>
        <w:rPr>
          <w:lang w:eastAsia="zh-CN"/>
        </w:rPr>
        <w:t>easons.</w:t>
      </w:r>
    </w:p>
    <w:p w14:paraId="3A4F27CF" w14:textId="77777777" w:rsidR="008D626F" w:rsidRDefault="008D626F" w:rsidP="008D626F">
      <w:pPr>
        <w:pStyle w:val="PL"/>
      </w:pPr>
      <w:r>
        <w:t xml:space="preserve">        - NOT_WITHIN_UE_SUBSCRIPTION: Indicates that the failure cause</w:t>
      </w:r>
      <w:r w:rsidRPr="008B4E17">
        <w:t xml:space="preserve"> of the </w:t>
      </w:r>
      <w:r>
        <w:t>enforcement of the AF</w:t>
      </w:r>
    </w:p>
    <w:p w14:paraId="09B70A57" w14:textId="01CF82A2" w:rsidR="008D626F" w:rsidRDefault="008D626F" w:rsidP="008D626F">
      <w:pPr>
        <w:pStyle w:val="PL"/>
        <w:rPr>
          <w:rFonts w:eastAsia="Batang"/>
        </w:rPr>
      </w:pPr>
      <w:r>
        <w:t xml:space="preserve">          </w:t>
      </w:r>
      <w:r w:rsidRPr="008B4E17">
        <w:t>requested Network Slice Replacement</w:t>
      </w:r>
      <w:r>
        <w:t xml:space="preserve"> requirements is</w:t>
      </w:r>
      <w:del w:id="172" w:author="CR#1580" w:date="2025-06-12T22:07:00Z">
        <w:r w:rsidDel="003507EA">
          <w:delText>,</w:delText>
        </w:r>
      </w:del>
      <w:r>
        <w:t xml:space="preserve"> </w:t>
      </w:r>
      <w:r>
        <w:rPr>
          <w:rFonts w:eastAsia="Batang"/>
        </w:rPr>
        <w:t>because the provided</w:t>
      </w:r>
      <w:del w:id="173" w:author="CR#1580" w:date="2025-06-12T22:07:00Z">
        <w:r w:rsidDel="003507EA">
          <w:rPr>
            <w:rFonts w:eastAsia="Batang"/>
          </w:rPr>
          <w:delText xml:space="preserve"> Alternative</w:delText>
        </w:r>
      </w:del>
    </w:p>
    <w:p w14:paraId="4E1472C9" w14:textId="2940FEFE" w:rsidR="008D626F" w:rsidRDefault="008D626F" w:rsidP="008D626F">
      <w:pPr>
        <w:pStyle w:val="PL"/>
      </w:pPr>
      <w:r>
        <w:rPr>
          <w:rFonts w:eastAsia="Batang"/>
        </w:rPr>
        <w:t xml:space="preserve">          </w:t>
      </w:r>
      <w:ins w:id="174" w:author="CR#1580" w:date="2025-06-12T22:07:00Z">
        <w:r w:rsidR="003507EA">
          <w:rPr>
            <w:rFonts w:eastAsia="Batang"/>
          </w:rPr>
          <w:t xml:space="preserve">Alternative/Initial </w:t>
        </w:r>
      </w:ins>
      <w:r>
        <w:rPr>
          <w:rFonts w:eastAsia="Batang"/>
        </w:rPr>
        <w:t>S-NSSAI is not part of the UE's subscription</w:t>
      </w:r>
      <w:r>
        <w:rPr>
          <w:lang w:eastAsia="zh-CN"/>
        </w:rPr>
        <w:t>.</w:t>
      </w:r>
    </w:p>
    <w:p w14:paraId="0184784B" w14:textId="77777777" w:rsidR="008D626F" w:rsidRDefault="008D626F" w:rsidP="008D626F">
      <w:pPr>
        <w:pStyle w:val="PL"/>
      </w:pPr>
      <w:r>
        <w:t xml:space="preserve">        - NOT_SUPPORTED_IN_RA: Indicates that the failure cause</w:t>
      </w:r>
      <w:r w:rsidRPr="008B4E17">
        <w:t xml:space="preserve"> of the </w:t>
      </w:r>
      <w:r>
        <w:t>enforcement of the AF</w:t>
      </w:r>
    </w:p>
    <w:p w14:paraId="52077E9B" w14:textId="77777777" w:rsidR="008D626F" w:rsidRDefault="008D626F" w:rsidP="008D626F">
      <w:pPr>
        <w:pStyle w:val="PL"/>
        <w:rPr>
          <w:rFonts w:eastAsia="Batang"/>
        </w:rPr>
      </w:pPr>
      <w:r>
        <w:t xml:space="preserve">          </w:t>
      </w:r>
      <w:r w:rsidRPr="008B4E17">
        <w:t>requested Network Slice Replacement</w:t>
      </w:r>
      <w:r>
        <w:t xml:space="preserve"> requirements is</w:t>
      </w:r>
      <w:del w:id="175" w:author="CR#1580" w:date="2025-06-12T22:07:00Z">
        <w:r w:rsidDel="00EE5B48">
          <w:delText>,</w:delText>
        </w:r>
      </w:del>
      <w:r>
        <w:t xml:space="preserve"> </w:t>
      </w:r>
      <w:r>
        <w:rPr>
          <w:rFonts w:eastAsia="Batang"/>
        </w:rPr>
        <w:t>because the provided</w:t>
      </w:r>
    </w:p>
    <w:p w14:paraId="0490E458" w14:textId="31A8C35F" w:rsidR="008D626F" w:rsidRDefault="008D626F" w:rsidP="008D626F">
      <w:pPr>
        <w:pStyle w:val="PL"/>
      </w:pPr>
      <w:r>
        <w:rPr>
          <w:rFonts w:eastAsia="Batang"/>
        </w:rPr>
        <w:t xml:space="preserve">          Alternative</w:t>
      </w:r>
      <w:ins w:id="176" w:author="CR#1580" w:date="2025-06-12T22:07:00Z">
        <w:r w:rsidR="00EE5B48">
          <w:rPr>
            <w:rFonts w:eastAsia="Batang"/>
          </w:rPr>
          <w:t>/</w:t>
        </w:r>
      </w:ins>
      <w:del w:id="177" w:author="CR#1580" w:date="2025-06-12T22:07:00Z">
        <w:r w:rsidDel="00EE5B48">
          <w:rPr>
            <w:rFonts w:eastAsia="Batang"/>
          </w:rPr>
          <w:delText xml:space="preserve"> or the</w:delText>
        </w:r>
      </w:del>
      <w:del w:id="178" w:author="CR#1580" w:date="2025-06-12T22:08:00Z">
        <w:r w:rsidDel="00EE5B48">
          <w:rPr>
            <w:rFonts w:eastAsia="Batang"/>
          </w:rPr>
          <w:delText xml:space="preserve"> i</w:delText>
        </w:r>
      </w:del>
      <w:ins w:id="179" w:author="CR#1580" w:date="2025-06-12T22:08:00Z">
        <w:r w:rsidR="00EE5B48">
          <w:rPr>
            <w:rFonts w:eastAsia="Batang"/>
          </w:rPr>
          <w:t>I</w:t>
        </w:r>
      </w:ins>
      <w:r>
        <w:rPr>
          <w:rFonts w:eastAsia="Batang"/>
        </w:rPr>
        <w:t>nitial S-NSSAI is not supported in the UE's Registration Area</w:t>
      </w:r>
      <w:r>
        <w:t>.</w:t>
      </w:r>
    </w:p>
    <w:p w14:paraId="4594AF5A" w14:textId="77777777" w:rsidR="008D626F" w:rsidRDefault="008D626F" w:rsidP="008D626F">
      <w:pPr>
        <w:pStyle w:val="PL"/>
      </w:pPr>
      <w:r>
        <w:t xml:space="preserve">        - INSUFFICIENT_RES: Indicates that the failure cause</w:t>
      </w:r>
      <w:r w:rsidRPr="008B4E17">
        <w:t xml:space="preserve"> of the </w:t>
      </w:r>
      <w:r>
        <w:t>enforcement of the AF</w:t>
      </w:r>
    </w:p>
    <w:p w14:paraId="7417F00D" w14:textId="77777777" w:rsidR="008D626F" w:rsidRDefault="008D626F" w:rsidP="008D626F">
      <w:pPr>
        <w:pStyle w:val="PL"/>
        <w:rPr>
          <w:rFonts w:eastAsia="Batang"/>
        </w:rPr>
      </w:pPr>
      <w:r>
        <w:t xml:space="preserve">          </w:t>
      </w:r>
      <w:r w:rsidRPr="008B4E17">
        <w:t>requested Network Slice Replacement</w:t>
      </w:r>
      <w:r>
        <w:t xml:space="preserve"> requirements is</w:t>
      </w:r>
      <w:del w:id="180" w:author="CR#1580" w:date="2025-06-12T22:08:00Z">
        <w:r w:rsidDel="00EE5B48">
          <w:delText>,</w:delText>
        </w:r>
      </w:del>
      <w:r>
        <w:t xml:space="preserve"> </w:t>
      </w:r>
      <w:r>
        <w:rPr>
          <w:rFonts w:eastAsia="Batang"/>
        </w:rPr>
        <w:t>because of insufficient resources</w:t>
      </w:r>
    </w:p>
    <w:p w14:paraId="55611330" w14:textId="7AE527ED" w:rsidR="008D626F" w:rsidRDefault="008D626F" w:rsidP="008D626F">
      <w:pPr>
        <w:pStyle w:val="PL"/>
      </w:pPr>
      <w:r>
        <w:t xml:space="preserve">          in the provided Alternative</w:t>
      </w:r>
      <w:ins w:id="181" w:author="CR#1580" w:date="2025-06-12T22:08:00Z">
        <w:r w:rsidR="00EE5B48">
          <w:t>/</w:t>
        </w:r>
      </w:ins>
      <w:del w:id="182" w:author="CR#1580" w:date="2025-06-12T22:08:00Z">
        <w:r w:rsidDel="00EE5B48">
          <w:delText xml:space="preserve"> or the i</w:delText>
        </w:r>
      </w:del>
      <w:ins w:id="183" w:author="CR#1580" w:date="2025-06-12T22:08:00Z">
        <w:r w:rsidR="00EE5B48">
          <w:t>I</w:t>
        </w:r>
      </w:ins>
      <w:r>
        <w:t>nitial S-NSSAI.</w:t>
      </w:r>
    </w:p>
    <w:p w14:paraId="082A0B02" w14:textId="77777777" w:rsidR="008D626F" w:rsidRDefault="008D626F" w:rsidP="008D626F">
      <w:pPr>
        <w:pStyle w:val="PL"/>
        <w:rPr>
          <w:rFonts w:cs="Courier New"/>
          <w:szCs w:val="16"/>
        </w:rPr>
      </w:pPr>
      <w:r>
        <w:rPr>
          <w:rFonts w:cs="Courier New"/>
          <w:szCs w:val="16"/>
        </w:rPr>
        <w:t>#</w:t>
      </w:r>
    </w:p>
    <w:p w14:paraId="4FF4F4C9" w14:textId="77777777" w:rsidR="008D626F" w:rsidRDefault="008D626F" w:rsidP="008D626F">
      <w:pPr>
        <w:pStyle w:val="PL"/>
        <w:rPr>
          <w:rFonts w:cs="Courier New"/>
          <w:szCs w:val="16"/>
        </w:rPr>
      </w:pPr>
      <w:r>
        <w:rPr>
          <w:rFonts w:cs="Courier New"/>
          <w:szCs w:val="16"/>
        </w:rPr>
        <w:t xml:space="preserve">    </w:t>
      </w:r>
      <w:r>
        <w:t>AppAmContextRespData</w:t>
      </w:r>
      <w:r>
        <w:rPr>
          <w:rFonts w:cs="Courier New"/>
          <w:szCs w:val="16"/>
        </w:rPr>
        <w:t>:</w:t>
      </w:r>
    </w:p>
    <w:p w14:paraId="035FB18B" w14:textId="77777777" w:rsidR="008D626F" w:rsidRDefault="008D626F" w:rsidP="008D626F">
      <w:pPr>
        <w:pStyle w:val="PL"/>
        <w:rPr>
          <w:rFonts w:cs="Courier New"/>
          <w:szCs w:val="16"/>
        </w:rPr>
      </w:pPr>
      <w:r>
        <w:rPr>
          <w:rFonts w:cs="Courier New"/>
          <w:szCs w:val="16"/>
        </w:rPr>
        <w:t xml:space="preserve">      description: </w:t>
      </w:r>
      <w:r>
        <w:t>It represents a response to a modification or creation request of an Individual Application AM resource</w:t>
      </w:r>
      <w:r>
        <w:rPr>
          <w:rFonts w:cs="Courier New"/>
          <w:szCs w:val="16"/>
        </w:rPr>
        <w:t>. It may contain the notification of the already met events.</w:t>
      </w:r>
    </w:p>
    <w:p w14:paraId="092AD1E7" w14:textId="77777777" w:rsidR="008D626F" w:rsidRDefault="008D626F" w:rsidP="008D626F">
      <w:pPr>
        <w:pStyle w:val="PL"/>
        <w:rPr>
          <w:rFonts w:cs="Courier New"/>
          <w:szCs w:val="16"/>
        </w:rPr>
      </w:pPr>
      <w:r>
        <w:rPr>
          <w:rFonts w:cs="Courier New"/>
          <w:szCs w:val="16"/>
        </w:rPr>
        <w:t xml:space="preserve">      anyOf:</w:t>
      </w:r>
    </w:p>
    <w:p w14:paraId="4AC34B6E" w14:textId="77777777" w:rsidR="008D626F" w:rsidRDefault="008D626F" w:rsidP="008D626F">
      <w:pPr>
        <w:pStyle w:val="PL"/>
        <w:rPr>
          <w:rFonts w:cs="Courier New"/>
          <w:szCs w:val="16"/>
        </w:rPr>
      </w:pPr>
      <w:r>
        <w:rPr>
          <w:rFonts w:cs="Courier New"/>
          <w:szCs w:val="16"/>
        </w:rPr>
        <w:t xml:space="preserve">        - $ref: '#/components/schemas/</w:t>
      </w:r>
      <w:r>
        <w:t>AppAmContextData</w:t>
      </w:r>
      <w:r>
        <w:rPr>
          <w:rFonts w:cs="Courier New"/>
          <w:szCs w:val="16"/>
        </w:rPr>
        <w:t>'</w:t>
      </w:r>
    </w:p>
    <w:p w14:paraId="4131A3DC" w14:textId="77777777" w:rsidR="008D626F" w:rsidRDefault="008D626F" w:rsidP="008D626F">
      <w:pPr>
        <w:pStyle w:val="PL"/>
        <w:rPr>
          <w:rFonts w:cs="Courier New"/>
          <w:szCs w:val="16"/>
        </w:rPr>
      </w:pPr>
      <w:r>
        <w:rPr>
          <w:rFonts w:cs="Courier New"/>
          <w:szCs w:val="16"/>
        </w:rPr>
        <w:t xml:space="preserve">        - $ref: '#/components/schemas/AmEventsNotification'</w:t>
      </w:r>
    </w:p>
    <w:p w14:paraId="28681427" w14:textId="77777777" w:rsidR="008D626F" w:rsidRDefault="008D626F" w:rsidP="008D626F">
      <w:pPr>
        <w:pStyle w:val="PL"/>
        <w:rPr>
          <w:rFonts w:cs="Courier New"/>
          <w:szCs w:val="16"/>
        </w:rPr>
      </w:pPr>
      <w:r>
        <w:rPr>
          <w:rFonts w:cs="Courier New"/>
          <w:szCs w:val="16"/>
        </w:rPr>
        <w:t>#</w:t>
      </w:r>
    </w:p>
    <w:p w14:paraId="3BD9DEDB" w14:textId="77777777" w:rsidR="008D626F" w:rsidRDefault="008D626F" w:rsidP="008D626F">
      <w:pPr>
        <w:pStyle w:val="PL"/>
        <w:rPr>
          <w:rFonts w:cs="Courier New"/>
          <w:szCs w:val="16"/>
        </w:rPr>
      </w:pPr>
      <w:r>
        <w:rPr>
          <w:rFonts w:cs="Courier New"/>
          <w:szCs w:val="16"/>
        </w:rPr>
        <w:t xml:space="preserve">    AmEventsSubscRespData:</w:t>
      </w:r>
    </w:p>
    <w:p w14:paraId="3047445D" w14:textId="77777777" w:rsidR="008D626F" w:rsidRDefault="008D626F" w:rsidP="008D626F">
      <w:pPr>
        <w:pStyle w:val="PL"/>
        <w:rPr>
          <w:rFonts w:cs="Courier New"/>
          <w:szCs w:val="16"/>
        </w:rPr>
      </w:pPr>
      <w:r>
        <w:rPr>
          <w:rFonts w:cs="Courier New"/>
          <w:szCs w:val="16"/>
        </w:rPr>
        <w:t xml:space="preserve">      description: Identifies the events the application subscribes to within an AM Policy Events Subscription subresource data. It may contain the notification of the already met events.</w:t>
      </w:r>
    </w:p>
    <w:p w14:paraId="39165E3B" w14:textId="77777777" w:rsidR="008D626F" w:rsidRDefault="008D626F" w:rsidP="008D626F">
      <w:pPr>
        <w:pStyle w:val="PL"/>
        <w:rPr>
          <w:rFonts w:cs="Courier New"/>
          <w:szCs w:val="16"/>
        </w:rPr>
      </w:pPr>
      <w:r>
        <w:rPr>
          <w:rFonts w:cs="Courier New"/>
          <w:szCs w:val="16"/>
        </w:rPr>
        <w:t xml:space="preserve">      anyOf:</w:t>
      </w:r>
    </w:p>
    <w:p w14:paraId="2A29CAFC" w14:textId="77777777" w:rsidR="008D626F" w:rsidRDefault="008D626F" w:rsidP="008D626F">
      <w:pPr>
        <w:pStyle w:val="PL"/>
        <w:rPr>
          <w:rFonts w:cs="Courier New"/>
          <w:szCs w:val="16"/>
        </w:rPr>
      </w:pPr>
      <w:r>
        <w:rPr>
          <w:rFonts w:cs="Courier New"/>
          <w:szCs w:val="16"/>
        </w:rPr>
        <w:t xml:space="preserve">        - $ref: '#/components/schemas/AmEventsSubscData'</w:t>
      </w:r>
    </w:p>
    <w:p w14:paraId="205CFF50" w14:textId="77777777" w:rsidR="008D626F" w:rsidRDefault="008D626F" w:rsidP="008D626F">
      <w:pPr>
        <w:pStyle w:val="PL"/>
        <w:rPr>
          <w:rFonts w:cs="Courier New"/>
          <w:szCs w:val="16"/>
        </w:rPr>
      </w:pPr>
      <w:r>
        <w:rPr>
          <w:rFonts w:cs="Courier New"/>
          <w:szCs w:val="16"/>
        </w:rPr>
        <w:t xml:space="preserve">        - $ref: '#/components/schemas/AmEventsNotification'</w:t>
      </w:r>
    </w:p>
    <w:p w14:paraId="2ABB6AC5" w14:textId="77777777" w:rsidR="008D626F" w:rsidRDefault="008D626F" w:rsidP="008D626F">
      <w:pPr>
        <w:pStyle w:val="PL"/>
        <w:rPr>
          <w:rFonts w:cs="Courier New"/>
          <w:szCs w:val="16"/>
        </w:rPr>
      </w:pPr>
      <w:r>
        <w:rPr>
          <w:rFonts w:cs="Courier New"/>
          <w:szCs w:val="16"/>
        </w:rPr>
        <w:t>#</w:t>
      </w:r>
    </w:p>
    <w:bookmarkEnd w:id="130"/>
    <w:bookmarkEnd w:id="131"/>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96860" w14:textId="77777777" w:rsidR="00324423" w:rsidRDefault="00324423">
      <w:r>
        <w:separator/>
      </w:r>
    </w:p>
  </w:endnote>
  <w:endnote w:type="continuationSeparator" w:id="0">
    <w:p w14:paraId="7A072317" w14:textId="77777777" w:rsidR="00324423" w:rsidRDefault="00324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4C00AD" w14:textId="77777777" w:rsidR="00324423" w:rsidRDefault="00324423">
      <w:r>
        <w:separator/>
      </w:r>
    </w:p>
  </w:footnote>
  <w:footnote w:type="continuationSeparator" w:id="0">
    <w:p w14:paraId="2F0B0296" w14:textId="77777777" w:rsidR="00324423" w:rsidRDefault="003244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CF2FF5" w:rsidRDefault="00CF2F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CF2FF5" w:rsidRDefault="00CF2F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CF2FF5" w:rsidRDefault="00CF2F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CF2FF5" w:rsidRDefault="00CF2F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BB10CD1"/>
    <w:multiLevelType w:val="hybridMultilevel"/>
    <w:tmpl w:val="B80E607E"/>
    <w:lvl w:ilvl="0" w:tplc="F66088C0">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80">
    <w15:presenceInfo w15:providerId="None" w15:userId="CR#1580"/>
  </w15:person>
  <w15:person w15:author="Huawei [Abdessamad] 2025-08 r1">
    <w15:presenceInfo w15:providerId="None" w15:userId="Huawei [Abdessamad] 2025-08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8C0"/>
    <w:rsid w:val="00002A20"/>
    <w:rsid w:val="00002B24"/>
    <w:rsid w:val="00002ECB"/>
    <w:rsid w:val="000037FA"/>
    <w:rsid w:val="00003911"/>
    <w:rsid w:val="00004AC9"/>
    <w:rsid w:val="00005A31"/>
    <w:rsid w:val="00005D17"/>
    <w:rsid w:val="00006309"/>
    <w:rsid w:val="000078F7"/>
    <w:rsid w:val="00007CC6"/>
    <w:rsid w:val="000102AA"/>
    <w:rsid w:val="0001054D"/>
    <w:rsid w:val="000109F3"/>
    <w:rsid w:val="00012ED6"/>
    <w:rsid w:val="00013257"/>
    <w:rsid w:val="00013C1B"/>
    <w:rsid w:val="0001551D"/>
    <w:rsid w:val="00015667"/>
    <w:rsid w:val="0001590D"/>
    <w:rsid w:val="00015A7D"/>
    <w:rsid w:val="00016E3A"/>
    <w:rsid w:val="00016EE0"/>
    <w:rsid w:val="0001755A"/>
    <w:rsid w:val="00017778"/>
    <w:rsid w:val="00020C04"/>
    <w:rsid w:val="0002124A"/>
    <w:rsid w:val="000216C0"/>
    <w:rsid w:val="00022899"/>
    <w:rsid w:val="00022D0B"/>
    <w:rsid w:val="00022E4A"/>
    <w:rsid w:val="0002307C"/>
    <w:rsid w:val="000238B8"/>
    <w:rsid w:val="00025ED2"/>
    <w:rsid w:val="0002788F"/>
    <w:rsid w:val="00027F5E"/>
    <w:rsid w:val="0003049F"/>
    <w:rsid w:val="00030509"/>
    <w:rsid w:val="00030DF7"/>
    <w:rsid w:val="000320D0"/>
    <w:rsid w:val="00032520"/>
    <w:rsid w:val="00032877"/>
    <w:rsid w:val="00032C27"/>
    <w:rsid w:val="00033674"/>
    <w:rsid w:val="00034809"/>
    <w:rsid w:val="00034CE3"/>
    <w:rsid w:val="00034D20"/>
    <w:rsid w:val="00035EFD"/>
    <w:rsid w:val="00037801"/>
    <w:rsid w:val="00040708"/>
    <w:rsid w:val="00041032"/>
    <w:rsid w:val="00042C61"/>
    <w:rsid w:val="00043722"/>
    <w:rsid w:val="00043A99"/>
    <w:rsid w:val="0004540D"/>
    <w:rsid w:val="000454FF"/>
    <w:rsid w:val="00051D71"/>
    <w:rsid w:val="00052C3D"/>
    <w:rsid w:val="000542B9"/>
    <w:rsid w:val="00054751"/>
    <w:rsid w:val="000548BB"/>
    <w:rsid w:val="0005554B"/>
    <w:rsid w:val="00055A02"/>
    <w:rsid w:val="00057086"/>
    <w:rsid w:val="00061BEB"/>
    <w:rsid w:val="00061C8A"/>
    <w:rsid w:val="00062782"/>
    <w:rsid w:val="00062885"/>
    <w:rsid w:val="000629A7"/>
    <w:rsid w:val="00063E03"/>
    <w:rsid w:val="0006540F"/>
    <w:rsid w:val="00067714"/>
    <w:rsid w:val="00067B84"/>
    <w:rsid w:val="00067E46"/>
    <w:rsid w:val="00070966"/>
    <w:rsid w:val="000710BB"/>
    <w:rsid w:val="00071ABF"/>
    <w:rsid w:val="0007205D"/>
    <w:rsid w:val="00072FDE"/>
    <w:rsid w:val="00073103"/>
    <w:rsid w:val="00074B49"/>
    <w:rsid w:val="0007557C"/>
    <w:rsid w:val="000756A7"/>
    <w:rsid w:val="00076FC2"/>
    <w:rsid w:val="000778E4"/>
    <w:rsid w:val="0008178F"/>
    <w:rsid w:val="00082106"/>
    <w:rsid w:val="000821E2"/>
    <w:rsid w:val="00084336"/>
    <w:rsid w:val="000860D2"/>
    <w:rsid w:val="000863AE"/>
    <w:rsid w:val="00087660"/>
    <w:rsid w:val="0009238A"/>
    <w:rsid w:val="000925A4"/>
    <w:rsid w:val="00093392"/>
    <w:rsid w:val="00094355"/>
    <w:rsid w:val="0009557B"/>
    <w:rsid w:val="00095714"/>
    <w:rsid w:val="0009652D"/>
    <w:rsid w:val="00097DD8"/>
    <w:rsid w:val="000A0318"/>
    <w:rsid w:val="000A0886"/>
    <w:rsid w:val="000A0CB9"/>
    <w:rsid w:val="000A217F"/>
    <w:rsid w:val="000A4150"/>
    <w:rsid w:val="000A6394"/>
    <w:rsid w:val="000A6CEF"/>
    <w:rsid w:val="000A7158"/>
    <w:rsid w:val="000B0B78"/>
    <w:rsid w:val="000B1679"/>
    <w:rsid w:val="000B23A8"/>
    <w:rsid w:val="000B2701"/>
    <w:rsid w:val="000B3028"/>
    <w:rsid w:val="000B3FDB"/>
    <w:rsid w:val="000B40D8"/>
    <w:rsid w:val="000B42A5"/>
    <w:rsid w:val="000B7A79"/>
    <w:rsid w:val="000B7FED"/>
    <w:rsid w:val="000C038A"/>
    <w:rsid w:val="000C0ED3"/>
    <w:rsid w:val="000C1228"/>
    <w:rsid w:val="000C2B58"/>
    <w:rsid w:val="000C3A13"/>
    <w:rsid w:val="000C3B52"/>
    <w:rsid w:val="000C526F"/>
    <w:rsid w:val="000C5279"/>
    <w:rsid w:val="000C5659"/>
    <w:rsid w:val="000C6598"/>
    <w:rsid w:val="000C7558"/>
    <w:rsid w:val="000C7F42"/>
    <w:rsid w:val="000C7FC4"/>
    <w:rsid w:val="000D16D9"/>
    <w:rsid w:val="000D1C7A"/>
    <w:rsid w:val="000D2BD1"/>
    <w:rsid w:val="000D3EC5"/>
    <w:rsid w:val="000D44B3"/>
    <w:rsid w:val="000D4ABD"/>
    <w:rsid w:val="000D4BEC"/>
    <w:rsid w:val="000D61DB"/>
    <w:rsid w:val="000D6592"/>
    <w:rsid w:val="000D7A82"/>
    <w:rsid w:val="000D7E83"/>
    <w:rsid w:val="000E0143"/>
    <w:rsid w:val="000E0620"/>
    <w:rsid w:val="000E2B22"/>
    <w:rsid w:val="000E3CB4"/>
    <w:rsid w:val="000E405C"/>
    <w:rsid w:val="000E41E1"/>
    <w:rsid w:val="000E5B62"/>
    <w:rsid w:val="000E7C59"/>
    <w:rsid w:val="000F2A10"/>
    <w:rsid w:val="000F2A33"/>
    <w:rsid w:val="000F374D"/>
    <w:rsid w:val="000F3E5D"/>
    <w:rsid w:val="000F4B63"/>
    <w:rsid w:val="000F4C2E"/>
    <w:rsid w:val="000F58E8"/>
    <w:rsid w:val="000F5A94"/>
    <w:rsid w:val="000F649F"/>
    <w:rsid w:val="000F6680"/>
    <w:rsid w:val="000F6951"/>
    <w:rsid w:val="000F6C03"/>
    <w:rsid w:val="000F75F1"/>
    <w:rsid w:val="000F7D09"/>
    <w:rsid w:val="001006D1"/>
    <w:rsid w:val="001007F4"/>
    <w:rsid w:val="00100B5B"/>
    <w:rsid w:val="00100F5E"/>
    <w:rsid w:val="001015AC"/>
    <w:rsid w:val="001024FD"/>
    <w:rsid w:val="00103308"/>
    <w:rsid w:val="00103AB1"/>
    <w:rsid w:val="00103C44"/>
    <w:rsid w:val="001044A0"/>
    <w:rsid w:val="00104AF0"/>
    <w:rsid w:val="00105536"/>
    <w:rsid w:val="00105C33"/>
    <w:rsid w:val="00105F64"/>
    <w:rsid w:val="001066BD"/>
    <w:rsid w:val="00106DD0"/>
    <w:rsid w:val="0010754A"/>
    <w:rsid w:val="00111717"/>
    <w:rsid w:val="00112500"/>
    <w:rsid w:val="00112BAC"/>
    <w:rsid w:val="001130CB"/>
    <w:rsid w:val="00114D26"/>
    <w:rsid w:val="00114FDB"/>
    <w:rsid w:val="0011603E"/>
    <w:rsid w:val="00116815"/>
    <w:rsid w:val="00116EF4"/>
    <w:rsid w:val="00117082"/>
    <w:rsid w:val="0011733E"/>
    <w:rsid w:val="00120218"/>
    <w:rsid w:val="00121317"/>
    <w:rsid w:val="0012155E"/>
    <w:rsid w:val="001224A1"/>
    <w:rsid w:val="001233A6"/>
    <w:rsid w:val="00123A13"/>
    <w:rsid w:val="00124047"/>
    <w:rsid w:val="00124335"/>
    <w:rsid w:val="00125AB3"/>
    <w:rsid w:val="00126AC9"/>
    <w:rsid w:val="0012770E"/>
    <w:rsid w:val="00127937"/>
    <w:rsid w:val="00130039"/>
    <w:rsid w:val="00130C50"/>
    <w:rsid w:val="00130D12"/>
    <w:rsid w:val="00131185"/>
    <w:rsid w:val="00132C97"/>
    <w:rsid w:val="00133318"/>
    <w:rsid w:val="001354C6"/>
    <w:rsid w:val="00140139"/>
    <w:rsid w:val="00141A07"/>
    <w:rsid w:val="00141EC9"/>
    <w:rsid w:val="00142145"/>
    <w:rsid w:val="00143426"/>
    <w:rsid w:val="00145D43"/>
    <w:rsid w:val="00146581"/>
    <w:rsid w:val="001466B9"/>
    <w:rsid w:val="0014677C"/>
    <w:rsid w:val="00147193"/>
    <w:rsid w:val="00147E88"/>
    <w:rsid w:val="001502F3"/>
    <w:rsid w:val="00150894"/>
    <w:rsid w:val="00150DF3"/>
    <w:rsid w:val="00152384"/>
    <w:rsid w:val="00152473"/>
    <w:rsid w:val="00154AE2"/>
    <w:rsid w:val="001554F1"/>
    <w:rsid w:val="00155900"/>
    <w:rsid w:val="00157BB8"/>
    <w:rsid w:val="00157C3D"/>
    <w:rsid w:val="001610F9"/>
    <w:rsid w:val="001612A1"/>
    <w:rsid w:val="00161825"/>
    <w:rsid w:val="0016298D"/>
    <w:rsid w:val="00163C83"/>
    <w:rsid w:val="00163E7C"/>
    <w:rsid w:val="00164939"/>
    <w:rsid w:val="00164C69"/>
    <w:rsid w:val="00166DFC"/>
    <w:rsid w:val="00167023"/>
    <w:rsid w:val="00167C69"/>
    <w:rsid w:val="00167EDF"/>
    <w:rsid w:val="00167EF3"/>
    <w:rsid w:val="001700AB"/>
    <w:rsid w:val="00171BF3"/>
    <w:rsid w:val="0017208B"/>
    <w:rsid w:val="00172B0B"/>
    <w:rsid w:val="001754F2"/>
    <w:rsid w:val="0017582A"/>
    <w:rsid w:val="001764F4"/>
    <w:rsid w:val="00177A26"/>
    <w:rsid w:val="001810BC"/>
    <w:rsid w:val="00181231"/>
    <w:rsid w:val="00182E78"/>
    <w:rsid w:val="001833F2"/>
    <w:rsid w:val="00184AD7"/>
    <w:rsid w:val="00185224"/>
    <w:rsid w:val="00191055"/>
    <w:rsid w:val="00192641"/>
    <w:rsid w:val="00192C46"/>
    <w:rsid w:val="00193AB0"/>
    <w:rsid w:val="00193B6B"/>
    <w:rsid w:val="00194503"/>
    <w:rsid w:val="001947CF"/>
    <w:rsid w:val="00195ECB"/>
    <w:rsid w:val="001964E7"/>
    <w:rsid w:val="0019664F"/>
    <w:rsid w:val="001972A3"/>
    <w:rsid w:val="00197CEE"/>
    <w:rsid w:val="001A08B3"/>
    <w:rsid w:val="001A13F6"/>
    <w:rsid w:val="001A19FF"/>
    <w:rsid w:val="001A29FF"/>
    <w:rsid w:val="001A4560"/>
    <w:rsid w:val="001A4997"/>
    <w:rsid w:val="001A7B60"/>
    <w:rsid w:val="001A7F2E"/>
    <w:rsid w:val="001B0784"/>
    <w:rsid w:val="001B0A84"/>
    <w:rsid w:val="001B1534"/>
    <w:rsid w:val="001B1DF8"/>
    <w:rsid w:val="001B2449"/>
    <w:rsid w:val="001B3A12"/>
    <w:rsid w:val="001B52F0"/>
    <w:rsid w:val="001B6540"/>
    <w:rsid w:val="001B7A65"/>
    <w:rsid w:val="001C1D2E"/>
    <w:rsid w:val="001C20A0"/>
    <w:rsid w:val="001C292F"/>
    <w:rsid w:val="001C3B03"/>
    <w:rsid w:val="001C3CB8"/>
    <w:rsid w:val="001C44A7"/>
    <w:rsid w:val="001C4687"/>
    <w:rsid w:val="001C4B41"/>
    <w:rsid w:val="001C4E1C"/>
    <w:rsid w:val="001C5175"/>
    <w:rsid w:val="001C5482"/>
    <w:rsid w:val="001C6722"/>
    <w:rsid w:val="001C761A"/>
    <w:rsid w:val="001D0B02"/>
    <w:rsid w:val="001D365B"/>
    <w:rsid w:val="001D4850"/>
    <w:rsid w:val="001D5FE8"/>
    <w:rsid w:val="001D6015"/>
    <w:rsid w:val="001D6603"/>
    <w:rsid w:val="001D6710"/>
    <w:rsid w:val="001D69C5"/>
    <w:rsid w:val="001D7093"/>
    <w:rsid w:val="001D7C56"/>
    <w:rsid w:val="001D7ECE"/>
    <w:rsid w:val="001E2948"/>
    <w:rsid w:val="001E3265"/>
    <w:rsid w:val="001E3474"/>
    <w:rsid w:val="001E36C9"/>
    <w:rsid w:val="001E41F3"/>
    <w:rsid w:val="001E445B"/>
    <w:rsid w:val="001E4C5F"/>
    <w:rsid w:val="001E5C8E"/>
    <w:rsid w:val="001E6235"/>
    <w:rsid w:val="001E6DA5"/>
    <w:rsid w:val="001E7EBE"/>
    <w:rsid w:val="001F0B66"/>
    <w:rsid w:val="001F0E47"/>
    <w:rsid w:val="001F1040"/>
    <w:rsid w:val="001F2031"/>
    <w:rsid w:val="001F2901"/>
    <w:rsid w:val="001F39AA"/>
    <w:rsid w:val="001F3FDA"/>
    <w:rsid w:val="001F4832"/>
    <w:rsid w:val="001F6AA8"/>
    <w:rsid w:val="001F74A0"/>
    <w:rsid w:val="0020029F"/>
    <w:rsid w:val="00200CD0"/>
    <w:rsid w:val="00201380"/>
    <w:rsid w:val="00201A0A"/>
    <w:rsid w:val="00201B00"/>
    <w:rsid w:val="00203003"/>
    <w:rsid w:val="00203368"/>
    <w:rsid w:val="00204CE4"/>
    <w:rsid w:val="002051FE"/>
    <w:rsid w:val="0020531D"/>
    <w:rsid w:val="00206879"/>
    <w:rsid w:val="00206D23"/>
    <w:rsid w:val="00207099"/>
    <w:rsid w:val="00210435"/>
    <w:rsid w:val="00210F48"/>
    <w:rsid w:val="00211E34"/>
    <w:rsid w:val="00212CAD"/>
    <w:rsid w:val="00213EE2"/>
    <w:rsid w:val="0021418D"/>
    <w:rsid w:val="00214843"/>
    <w:rsid w:val="00214C85"/>
    <w:rsid w:val="002165B1"/>
    <w:rsid w:val="00216F1D"/>
    <w:rsid w:val="002178E4"/>
    <w:rsid w:val="00217A88"/>
    <w:rsid w:val="0022005D"/>
    <w:rsid w:val="00220CFE"/>
    <w:rsid w:val="0022171A"/>
    <w:rsid w:val="0022203C"/>
    <w:rsid w:val="00222F3E"/>
    <w:rsid w:val="00223853"/>
    <w:rsid w:val="002246FB"/>
    <w:rsid w:val="00224B10"/>
    <w:rsid w:val="00224E96"/>
    <w:rsid w:val="00225ABA"/>
    <w:rsid w:val="00225FF7"/>
    <w:rsid w:val="00226EDD"/>
    <w:rsid w:val="00227BD3"/>
    <w:rsid w:val="0023080E"/>
    <w:rsid w:val="002310B6"/>
    <w:rsid w:val="002313D1"/>
    <w:rsid w:val="00231495"/>
    <w:rsid w:val="00231ED9"/>
    <w:rsid w:val="00232314"/>
    <w:rsid w:val="00232FDE"/>
    <w:rsid w:val="002331DE"/>
    <w:rsid w:val="00235252"/>
    <w:rsid w:val="002352E9"/>
    <w:rsid w:val="0023565B"/>
    <w:rsid w:val="00235DD1"/>
    <w:rsid w:val="002366EB"/>
    <w:rsid w:val="00236EFA"/>
    <w:rsid w:val="00237D88"/>
    <w:rsid w:val="00237EF7"/>
    <w:rsid w:val="00240480"/>
    <w:rsid w:val="00240956"/>
    <w:rsid w:val="00241D22"/>
    <w:rsid w:val="00242C7A"/>
    <w:rsid w:val="00242D9D"/>
    <w:rsid w:val="002431F7"/>
    <w:rsid w:val="00244241"/>
    <w:rsid w:val="002444C5"/>
    <w:rsid w:val="002445EF"/>
    <w:rsid w:val="0024487B"/>
    <w:rsid w:val="0024568F"/>
    <w:rsid w:val="00246500"/>
    <w:rsid w:val="002477DE"/>
    <w:rsid w:val="002505EA"/>
    <w:rsid w:val="00250CB0"/>
    <w:rsid w:val="002530FA"/>
    <w:rsid w:val="00253302"/>
    <w:rsid w:val="00254670"/>
    <w:rsid w:val="00254D72"/>
    <w:rsid w:val="00254EF4"/>
    <w:rsid w:val="00255147"/>
    <w:rsid w:val="0025586B"/>
    <w:rsid w:val="00255A03"/>
    <w:rsid w:val="002565B3"/>
    <w:rsid w:val="0026004D"/>
    <w:rsid w:val="00260484"/>
    <w:rsid w:val="00260773"/>
    <w:rsid w:val="0026086B"/>
    <w:rsid w:val="00261920"/>
    <w:rsid w:val="00262AFD"/>
    <w:rsid w:val="00264014"/>
    <w:rsid w:val="002640DD"/>
    <w:rsid w:val="002645E8"/>
    <w:rsid w:val="00264A1D"/>
    <w:rsid w:val="00264B63"/>
    <w:rsid w:val="00266C9E"/>
    <w:rsid w:val="0026705E"/>
    <w:rsid w:val="00267388"/>
    <w:rsid w:val="002677D6"/>
    <w:rsid w:val="00267ABC"/>
    <w:rsid w:val="00270EDB"/>
    <w:rsid w:val="00270F61"/>
    <w:rsid w:val="00270FD6"/>
    <w:rsid w:val="00271B56"/>
    <w:rsid w:val="00272A78"/>
    <w:rsid w:val="002751FA"/>
    <w:rsid w:val="00275D12"/>
    <w:rsid w:val="00276676"/>
    <w:rsid w:val="00276DF5"/>
    <w:rsid w:val="00276E89"/>
    <w:rsid w:val="00277839"/>
    <w:rsid w:val="00277841"/>
    <w:rsid w:val="002804E6"/>
    <w:rsid w:val="002822EA"/>
    <w:rsid w:val="002822ED"/>
    <w:rsid w:val="0028365B"/>
    <w:rsid w:val="00284FEB"/>
    <w:rsid w:val="00285502"/>
    <w:rsid w:val="00285938"/>
    <w:rsid w:val="00285C2B"/>
    <w:rsid w:val="002860C4"/>
    <w:rsid w:val="00286774"/>
    <w:rsid w:val="0028786D"/>
    <w:rsid w:val="002907AF"/>
    <w:rsid w:val="0029084E"/>
    <w:rsid w:val="00291020"/>
    <w:rsid w:val="002916AF"/>
    <w:rsid w:val="00291989"/>
    <w:rsid w:val="00291DB8"/>
    <w:rsid w:val="0029231D"/>
    <w:rsid w:val="0029253B"/>
    <w:rsid w:val="00293354"/>
    <w:rsid w:val="00293726"/>
    <w:rsid w:val="00295B32"/>
    <w:rsid w:val="00296AFF"/>
    <w:rsid w:val="002A042A"/>
    <w:rsid w:val="002A06A0"/>
    <w:rsid w:val="002A0DE6"/>
    <w:rsid w:val="002A1739"/>
    <w:rsid w:val="002A1925"/>
    <w:rsid w:val="002A2450"/>
    <w:rsid w:val="002A25E7"/>
    <w:rsid w:val="002A290B"/>
    <w:rsid w:val="002A2D28"/>
    <w:rsid w:val="002A3752"/>
    <w:rsid w:val="002A484B"/>
    <w:rsid w:val="002A51AF"/>
    <w:rsid w:val="002A5E83"/>
    <w:rsid w:val="002A64FB"/>
    <w:rsid w:val="002A67A7"/>
    <w:rsid w:val="002A6D0A"/>
    <w:rsid w:val="002A710F"/>
    <w:rsid w:val="002A762D"/>
    <w:rsid w:val="002B3462"/>
    <w:rsid w:val="002B5741"/>
    <w:rsid w:val="002B65E3"/>
    <w:rsid w:val="002B6A75"/>
    <w:rsid w:val="002B6F6D"/>
    <w:rsid w:val="002B7584"/>
    <w:rsid w:val="002C0DCD"/>
    <w:rsid w:val="002C166E"/>
    <w:rsid w:val="002C1AE2"/>
    <w:rsid w:val="002C2F72"/>
    <w:rsid w:val="002C395D"/>
    <w:rsid w:val="002C4CE7"/>
    <w:rsid w:val="002C7A3B"/>
    <w:rsid w:val="002D0A3E"/>
    <w:rsid w:val="002D0CE1"/>
    <w:rsid w:val="002D16DD"/>
    <w:rsid w:val="002D1FCB"/>
    <w:rsid w:val="002D30B0"/>
    <w:rsid w:val="002D45F5"/>
    <w:rsid w:val="002D4706"/>
    <w:rsid w:val="002D47D9"/>
    <w:rsid w:val="002D4851"/>
    <w:rsid w:val="002D53ED"/>
    <w:rsid w:val="002D6A42"/>
    <w:rsid w:val="002D7858"/>
    <w:rsid w:val="002D7A19"/>
    <w:rsid w:val="002E0ECC"/>
    <w:rsid w:val="002E1304"/>
    <w:rsid w:val="002E3A5F"/>
    <w:rsid w:val="002E4164"/>
    <w:rsid w:val="002E433F"/>
    <w:rsid w:val="002E472E"/>
    <w:rsid w:val="002E491C"/>
    <w:rsid w:val="002E5E67"/>
    <w:rsid w:val="002E6AA0"/>
    <w:rsid w:val="002E7431"/>
    <w:rsid w:val="002E79B9"/>
    <w:rsid w:val="002F0412"/>
    <w:rsid w:val="002F0597"/>
    <w:rsid w:val="002F1E2A"/>
    <w:rsid w:val="002F2515"/>
    <w:rsid w:val="002F34B9"/>
    <w:rsid w:val="002F46F1"/>
    <w:rsid w:val="002F4891"/>
    <w:rsid w:val="002F48EB"/>
    <w:rsid w:val="002F59E9"/>
    <w:rsid w:val="002F6DB4"/>
    <w:rsid w:val="002F6E98"/>
    <w:rsid w:val="002F74E8"/>
    <w:rsid w:val="002F785C"/>
    <w:rsid w:val="002F7A3F"/>
    <w:rsid w:val="002F7C16"/>
    <w:rsid w:val="002F7C29"/>
    <w:rsid w:val="002F7DD7"/>
    <w:rsid w:val="003001D3"/>
    <w:rsid w:val="00300BC3"/>
    <w:rsid w:val="003036C2"/>
    <w:rsid w:val="00305409"/>
    <w:rsid w:val="003057C7"/>
    <w:rsid w:val="00305921"/>
    <w:rsid w:val="00305D21"/>
    <w:rsid w:val="00305D54"/>
    <w:rsid w:val="00306575"/>
    <w:rsid w:val="00307C43"/>
    <w:rsid w:val="0031073D"/>
    <w:rsid w:val="00310890"/>
    <w:rsid w:val="00311070"/>
    <w:rsid w:val="00311504"/>
    <w:rsid w:val="003117A2"/>
    <w:rsid w:val="0031226F"/>
    <w:rsid w:val="003124BD"/>
    <w:rsid w:val="00312768"/>
    <w:rsid w:val="00313710"/>
    <w:rsid w:val="00313715"/>
    <w:rsid w:val="00313FB1"/>
    <w:rsid w:val="00314D6A"/>
    <w:rsid w:val="00314D86"/>
    <w:rsid w:val="00314F5A"/>
    <w:rsid w:val="00314FFC"/>
    <w:rsid w:val="003156D4"/>
    <w:rsid w:val="00315B24"/>
    <w:rsid w:val="00317187"/>
    <w:rsid w:val="00317C0B"/>
    <w:rsid w:val="0032023C"/>
    <w:rsid w:val="0032044D"/>
    <w:rsid w:val="0032073B"/>
    <w:rsid w:val="00320DF4"/>
    <w:rsid w:val="00321FC3"/>
    <w:rsid w:val="003228F9"/>
    <w:rsid w:val="003234D2"/>
    <w:rsid w:val="00324423"/>
    <w:rsid w:val="00324447"/>
    <w:rsid w:val="00325A8D"/>
    <w:rsid w:val="0032645F"/>
    <w:rsid w:val="00326739"/>
    <w:rsid w:val="00326E94"/>
    <w:rsid w:val="00327243"/>
    <w:rsid w:val="0032776E"/>
    <w:rsid w:val="00330FE0"/>
    <w:rsid w:val="00331186"/>
    <w:rsid w:val="003337FF"/>
    <w:rsid w:val="00333890"/>
    <w:rsid w:val="00333BF0"/>
    <w:rsid w:val="003344E3"/>
    <w:rsid w:val="00334926"/>
    <w:rsid w:val="00335BB8"/>
    <w:rsid w:val="00336261"/>
    <w:rsid w:val="00336644"/>
    <w:rsid w:val="00337B6A"/>
    <w:rsid w:val="00340011"/>
    <w:rsid w:val="0034112E"/>
    <w:rsid w:val="00342210"/>
    <w:rsid w:val="0034223C"/>
    <w:rsid w:val="003437B1"/>
    <w:rsid w:val="00344D6E"/>
    <w:rsid w:val="00345A75"/>
    <w:rsid w:val="00345CB6"/>
    <w:rsid w:val="00346391"/>
    <w:rsid w:val="00347519"/>
    <w:rsid w:val="00350662"/>
    <w:rsid w:val="003507EA"/>
    <w:rsid w:val="003508EC"/>
    <w:rsid w:val="0035115F"/>
    <w:rsid w:val="00351D77"/>
    <w:rsid w:val="0035442A"/>
    <w:rsid w:val="0035479F"/>
    <w:rsid w:val="00354E6B"/>
    <w:rsid w:val="00356716"/>
    <w:rsid w:val="00356B40"/>
    <w:rsid w:val="003600DC"/>
    <w:rsid w:val="003609EF"/>
    <w:rsid w:val="00360C7B"/>
    <w:rsid w:val="003615EA"/>
    <w:rsid w:val="00361994"/>
    <w:rsid w:val="00361BCB"/>
    <w:rsid w:val="0036231A"/>
    <w:rsid w:val="0036242D"/>
    <w:rsid w:val="00362DA5"/>
    <w:rsid w:val="0036412D"/>
    <w:rsid w:val="0036423E"/>
    <w:rsid w:val="00364709"/>
    <w:rsid w:val="00364B18"/>
    <w:rsid w:val="00364F73"/>
    <w:rsid w:val="00365940"/>
    <w:rsid w:val="0036639E"/>
    <w:rsid w:val="00366787"/>
    <w:rsid w:val="00367677"/>
    <w:rsid w:val="00367F99"/>
    <w:rsid w:val="003707BB"/>
    <w:rsid w:val="003707D5"/>
    <w:rsid w:val="00370827"/>
    <w:rsid w:val="00370FDD"/>
    <w:rsid w:val="0037173B"/>
    <w:rsid w:val="003733AC"/>
    <w:rsid w:val="00373D3E"/>
    <w:rsid w:val="0037472D"/>
    <w:rsid w:val="00374DD4"/>
    <w:rsid w:val="00377EA4"/>
    <w:rsid w:val="00380280"/>
    <w:rsid w:val="003803C7"/>
    <w:rsid w:val="00381567"/>
    <w:rsid w:val="00381CCE"/>
    <w:rsid w:val="003912CA"/>
    <w:rsid w:val="00391892"/>
    <w:rsid w:val="00391AFE"/>
    <w:rsid w:val="00393242"/>
    <w:rsid w:val="00393266"/>
    <w:rsid w:val="00393FF3"/>
    <w:rsid w:val="003941FE"/>
    <w:rsid w:val="0039424F"/>
    <w:rsid w:val="00394D96"/>
    <w:rsid w:val="003961B6"/>
    <w:rsid w:val="00396D8B"/>
    <w:rsid w:val="00396DD1"/>
    <w:rsid w:val="003A02B7"/>
    <w:rsid w:val="003A0CC3"/>
    <w:rsid w:val="003A103D"/>
    <w:rsid w:val="003A354E"/>
    <w:rsid w:val="003A37DC"/>
    <w:rsid w:val="003A47E4"/>
    <w:rsid w:val="003A4C81"/>
    <w:rsid w:val="003A4DE9"/>
    <w:rsid w:val="003A53DD"/>
    <w:rsid w:val="003A56F0"/>
    <w:rsid w:val="003A5ADD"/>
    <w:rsid w:val="003A7302"/>
    <w:rsid w:val="003A74B4"/>
    <w:rsid w:val="003B0367"/>
    <w:rsid w:val="003B0997"/>
    <w:rsid w:val="003B17A1"/>
    <w:rsid w:val="003B1ADE"/>
    <w:rsid w:val="003B35FB"/>
    <w:rsid w:val="003B3F9A"/>
    <w:rsid w:val="003B4291"/>
    <w:rsid w:val="003B590A"/>
    <w:rsid w:val="003B5E1F"/>
    <w:rsid w:val="003B60B3"/>
    <w:rsid w:val="003B6986"/>
    <w:rsid w:val="003B69D9"/>
    <w:rsid w:val="003B78F1"/>
    <w:rsid w:val="003B7912"/>
    <w:rsid w:val="003B7D99"/>
    <w:rsid w:val="003C041C"/>
    <w:rsid w:val="003C0588"/>
    <w:rsid w:val="003C09AB"/>
    <w:rsid w:val="003C09D7"/>
    <w:rsid w:val="003C10F1"/>
    <w:rsid w:val="003C1414"/>
    <w:rsid w:val="003C2255"/>
    <w:rsid w:val="003C4767"/>
    <w:rsid w:val="003C4B4F"/>
    <w:rsid w:val="003C58CB"/>
    <w:rsid w:val="003C6444"/>
    <w:rsid w:val="003C7845"/>
    <w:rsid w:val="003C792B"/>
    <w:rsid w:val="003D03B4"/>
    <w:rsid w:val="003D0B27"/>
    <w:rsid w:val="003D1FF9"/>
    <w:rsid w:val="003D2277"/>
    <w:rsid w:val="003D47FC"/>
    <w:rsid w:val="003D4903"/>
    <w:rsid w:val="003D6889"/>
    <w:rsid w:val="003D6C89"/>
    <w:rsid w:val="003D76A9"/>
    <w:rsid w:val="003D771C"/>
    <w:rsid w:val="003E128E"/>
    <w:rsid w:val="003E146D"/>
    <w:rsid w:val="003E1A36"/>
    <w:rsid w:val="003E2193"/>
    <w:rsid w:val="003E2681"/>
    <w:rsid w:val="003E27EC"/>
    <w:rsid w:val="003E31B2"/>
    <w:rsid w:val="003E3D91"/>
    <w:rsid w:val="003E3DC3"/>
    <w:rsid w:val="003E48A2"/>
    <w:rsid w:val="003E4C33"/>
    <w:rsid w:val="003E5319"/>
    <w:rsid w:val="003E646D"/>
    <w:rsid w:val="003E7051"/>
    <w:rsid w:val="003E72C7"/>
    <w:rsid w:val="003E78BD"/>
    <w:rsid w:val="003E7BFA"/>
    <w:rsid w:val="003F0005"/>
    <w:rsid w:val="003F06B4"/>
    <w:rsid w:val="003F0726"/>
    <w:rsid w:val="003F0734"/>
    <w:rsid w:val="003F23C6"/>
    <w:rsid w:val="003F3C06"/>
    <w:rsid w:val="003F4019"/>
    <w:rsid w:val="003F4067"/>
    <w:rsid w:val="003F4756"/>
    <w:rsid w:val="003F59CA"/>
    <w:rsid w:val="003F7D61"/>
    <w:rsid w:val="0040080C"/>
    <w:rsid w:val="00400974"/>
    <w:rsid w:val="004010B0"/>
    <w:rsid w:val="00401D48"/>
    <w:rsid w:val="0040263E"/>
    <w:rsid w:val="0040333F"/>
    <w:rsid w:val="004037B6"/>
    <w:rsid w:val="004038C2"/>
    <w:rsid w:val="00403A32"/>
    <w:rsid w:val="004041F3"/>
    <w:rsid w:val="004044AF"/>
    <w:rsid w:val="0040520F"/>
    <w:rsid w:val="00405552"/>
    <w:rsid w:val="0040564A"/>
    <w:rsid w:val="00407111"/>
    <w:rsid w:val="00407173"/>
    <w:rsid w:val="00407429"/>
    <w:rsid w:val="00407D29"/>
    <w:rsid w:val="00410208"/>
    <w:rsid w:val="00410371"/>
    <w:rsid w:val="004110C8"/>
    <w:rsid w:val="00411BEC"/>
    <w:rsid w:val="00411CB5"/>
    <w:rsid w:val="00411E51"/>
    <w:rsid w:val="004130EC"/>
    <w:rsid w:val="0041325D"/>
    <w:rsid w:val="004144D5"/>
    <w:rsid w:val="00415183"/>
    <w:rsid w:val="00416F45"/>
    <w:rsid w:val="00417983"/>
    <w:rsid w:val="0042005B"/>
    <w:rsid w:val="00420088"/>
    <w:rsid w:val="00420450"/>
    <w:rsid w:val="0042045D"/>
    <w:rsid w:val="00420AA4"/>
    <w:rsid w:val="004212C0"/>
    <w:rsid w:val="00421B90"/>
    <w:rsid w:val="00421DBC"/>
    <w:rsid w:val="004242F1"/>
    <w:rsid w:val="00425055"/>
    <w:rsid w:val="0042641B"/>
    <w:rsid w:val="004265BC"/>
    <w:rsid w:val="004275E0"/>
    <w:rsid w:val="004277F4"/>
    <w:rsid w:val="00427AE9"/>
    <w:rsid w:val="00427BA2"/>
    <w:rsid w:val="00427DC9"/>
    <w:rsid w:val="0043013A"/>
    <w:rsid w:val="00430649"/>
    <w:rsid w:val="0043143D"/>
    <w:rsid w:val="00431FC3"/>
    <w:rsid w:val="00432E42"/>
    <w:rsid w:val="00433A77"/>
    <w:rsid w:val="00433AA6"/>
    <w:rsid w:val="00433FBD"/>
    <w:rsid w:val="00434593"/>
    <w:rsid w:val="004346BA"/>
    <w:rsid w:val="004361A9"/>
    <w:rsid w:val="004368B4"/>
    <w:rsid w:val="00436B6F"/>
    <w:rsid w:val="004372CD"/>
    <w:rsid w:val="0043761B"/>
    <w:rsid w:val="00441D3E"/>
    <w:rsid w:val="004424BF"/>
    <w:rsid w:val="004429C4"/>
    <w:rsid w:val="00444084"/>
    <w:rsid w:val="00444178"/>
    <w:rsid w:val="004441F9"/>
    <w:rsid w:val="004459A0"/>
    <w:rsid w:val="0044617D"/>
    <w:rsid w:val="00447539"/>
    <w:rsid w:val="00447701"/>
    <w:rsid w:val="004507BD"/>
    <w:rsid w:val="00450BD9"/>
    <w:rsid w:val="004524EF"/>
    <w:rsid w:val="00453E09"/>
    <w:rsid w:val="004557FD"/>
    <w:rsid w:val="00456C1F"/>
    <w:rsid w:val="00457B22"/>
    <w:rsid w:val="00460350"/>
    <w:rsid w:val="00460BC3"/>
    <w:rsid w:val="00460FE7"/>
    <w:rsid w:val="00462B9D"/>
    <w:rsid w:val="00463770"/>
    <w:rsid w:val="00464774"/>
    <w:rsid w:val="00464A0D"/>
    <w:rsid w:val="004650B6"/>
    <w:rsid w:val="00465532"/>
    <w:rsid w:val="004661D7"/>
    <w:rsid w:val="00466423"/>
    <w:rsid w:val="00466A69"/>
    <w:rsid w:val="00466C4B"/>
    <w:rsid w:val="00467BB2"/>
    <w:rsid w:val="00470237"/>
    <w:rsid w:val="004706E5"/>
    <w:rsid w:val="00470C58"/>
    <w:rsid w:val="00470D21"/>
    <w:rsid w:val="00470E31"/>
    <w:rsid w:val="0047192C"/>
    <w:rsid w:val="004720B5"/>
    <w:rsid w:val="00473513"/>
    <w:rsid w:val="00473919"/>
    <w:rsid w:val="00473AF8"/>
    <w:rsid w:val="00474373"/>
    <w:rsid w:val="004753BD"/>
    <w:rsid w:val="004763DC"/>
    <w:rsid w:val="004763DD"/>
    <w:rsid w:val="004776C8"/>
    <w:rsid w:val="00481C62"/>
    <w:rsid w:val="00481DC5"/>
    <w:rsid w:val="0048233A"/>
    <w:rsid w:val="00482618"/>
    <w:rsid w:val="0048286D"/>
    <w:rsid w:val="00482D3C"/>
    <w:rsid w:val="00483B14"/>
    <w:rsid w:val="0048559C"/>
    <w:rsid w:val="004856F4"/>
    <w:rsid w:val="00487159"/>
    <w:rsid w:val="00490086"/>
    <w:rsid w:val="00490664"/>
    <w:rsid w:val="004908A1"/>
    <w:rsid w:val="004908DE"/>
    <w:rsid w:val="00492CC3"/>
    <w:rsid w:val="00493801"/>
    <w:rsid w:val="00494988"/>
    <w:rsid w:val="004971E0"/>
    <w:rsid w:val="0049776D"/>
    <w:rsid w:val="00497996"/>
    <w:rsid w:val="00497C71"/>
    <w:rsid w:val="004A0624"/>
    <w:rsid w:val="004A0C46"/>
    <w:rsid w:val="004A1954"/>
    <w:rsid w:val="004A3724"/>
    <w:rsid w:val="004A59EF"/>
    <w:rsid w:val="004A5FBB"/>
    <w:rsid w:val="004A6BA4"/>
    <w:rsid w:val="004A7A69"/>
    <w:rsid w:val="004A7B60"/>
    <w:rsid w:val="004B0169"/>
    <w:rsid w:val="004B01A7"/>
    <w:rsid w:val="004B0653"/>
    <w:rsid w:val="004B083D"/>
    <w:rsid w:val="004B0BA9"/>
    <w:rsid w:val="004B0C59"/>
    <w:rsid w:val="004B28E7"/>
    <w:rsid w:val="004B35E4"/>
    <w:rsid w:val="004B4402"/>
    <w:rsid w:val="004B4B59"/>
    <w:rsid w:val="004B5351"/>
    <w:rsid w:val="004B696F"/>
    <w:rsid w:val="004B70B0"/>
    <w:rsid w:val="004B70FC"/>
    <w:rsid w:val="004B75B7"/>
    <w:rsid w:val="004C0AD9"/>
    <w:rsid w:val="004C181C"/>
    <w:rsid w:val="004C1904"/>
    <w:rsid w:val="004C1C5E"/>
    <w:rsid w:val="004C284A"/>
    <w:rsid w:val="004C2F46"/>
    <w:rsid w:val="004C47C1"/>
    <w:rsid w:val="004C5261"/>
    <w:rsid w:val="004C5A19"/>
    <w:rsid w:val="004C6372"/>
    <w:rsid w:val="004C6F66"/>
    <w:rsid w:val="004C71FB"/>
    <w:rsid w:val="004C72FC"/>
    <w:rsid w:val="004C7A35"/>
    <w:rsid w:val="004C7B16"/>
    <w:rsid w:val="004D07F1"/>
    <w:rsid w:val="004D1F7C"/>
    <w:rsid w:val="004D236B"/>
    <w:rsid w:val="004D3130"/>
    <w:rsid w:val="004D3809"/>
    <w:rsid w:val="004D4AD1"/>
    <w:rsid w:val="004D53E7"/>
    <w:rsid w:val="004D6904"/>
    <w:rsid w:val="004D7642"/>
    <w:rsid w:val="004D76D2"/>
    <w:rsid w:val="004D79C4"/>
    <w:rsid w:val="004D7F15"/>
    <w:rsid w:val="004E048C"/>
    <w:rsid w:val="004E0703"/>
    <w:rsid w:val="004E08C8"/>
    <w:rsid w:val="004E14E4"/>
    <w:rsid w:val="004E1B8B"/>
    <w:rsid w:val="004E2F14"/>
    <w:rsid w:val="004E4FBD"/>
    <w:rsid w:val="004E6457"/>
    <w:rsid w:val="004E6CFA"/>
    <w:rsid w:val="004E7186"/>
    <w:rsid w:val="004E72F6"/>
    <w:rsid w:val="004E79BC"/>
    <w:rsid w:val="004E7ABF"/>
    <w:rsid w:val="004F06C0"/>
    <w:rsid w:val="004F0A38"/>
    <w:rsid w:val="004F0BF0"/>
    <w:rsid w:val="004F0EC2"/>
    <w:rsid w:val="004F1134"/>
    <w:rsid w:val="004F1274"/>
    <w:rsid w:val="004F16DD"/>
    <w:rsid w:val="004F1A1F"/>
    <w:rsid w:val="004F1CB7"/>
    <w:rsid w:val="004F1FB1"/>
    <w:rsid w:val="004F347B"/>
    <w:rsid w:val="004F47C4"/>
    <w:rsid w:val="004F4A5A"/>
    <w:rsid w:val="004F4C47"/>
    <w:rsid w:val="004F5389"/>
    <w:rsid w:val="004F5918"/>
    <w:rsid w:val="004F5959"/>
    <w:rsid w:val="004F6F5F"/>
    <w:rsid w:val="004F6F8C"/>
    <w:rsid w:val="004F7204"/>
    <w:rsid w:val="004F7639"/>
    <w:rsid w:val="004F7F79"/>
    <w:rsid w:val="00501044"/>
    <w:rsid w:val="00501114"/>
    <w:rsid w:val="005011A2"/>
    <w:rsid w:val="00502743"/>
    <w:rsid w:val="00503299"/>
    <w:rsid w:val="00503ECE"/>
    <w:rsid w:val="00504C20"/>
    <w:rsid w:val="00505E5D"/>
    <w:rsid w:val="005063F4"/>
    <w:rsid w:val="00506D16"/>
    <w:rsid w:val="00507004"/>
    <w:rsid w:val="0051055F"/>
    <w:rsid w:val="00511BDE"/>
    <w:rsid w:val="00511EAF"/>
    <w:rsid w:val="0051340D"/>
    <w:rsid w:val="00513D52"/>
    <w:rsid w:val="005141D9"/>
    <w:rsid w:val="0051580D"/>
    <w:rsid w:val="00515F07"/>
    <w:rsid w:val="005162F0"/>
    <w:rsid w:val="005167C0"/>
    <w:rsid w:val="005167F4"/>
    <w:rsid w:val="00516DFF"/>
    <w:rsid w:val="00517534"/>
    <w:rsid w:val="0052095C"/>
    <w:rsid w:val="005210C6"/>
    <w:rsid w:val="005215F4"/>
    <w:rsid w:val="005224E7"/>
    <w:rsid w:val="00523CC9"/>
    <w:rsid w:val="00523D26"/>
    <w:rsid w:val="005243B1"/>
    <w:rsid w:val="0052499D"/>
    <w:rsid w:val="00524EF5"/>
    <w:rsid w:val="005250BE"/>
    <w:rsid w:val="00525971"/>
    <w:rsid w:val="00525B8E"/>
    <w:rsid w:val="00525BFE"/>
    <w:rsid w:val="005270D0"/>
    <w:rsid w:val="00527631"/>
    <w:rsid w:val="005301C7"/>
    <w:rsid w:val="00531472"/>
    <w:rsid w:val="0053195A"/>
    <w:rsid w:val="00531FD9"/>
    <w:rsid w:val="00532232"/>
    <w:rsid w:val="0053229E"/>
    <w:rsid w:val="00533545"/>
    <w:rsid w:val="0053427F"/>
    <w:rsid w:val="0053454D"/>
    <w:rsid w:val="0053461C"/>
    <w:rsid w:val="00534D2F"/>
    <w:rsid w:val="00536728"/>
    <w:rsid w:val="005379AB"/>
    <w:rsid w:val="00537DDC"/>
    <w:rsid w:val="0054064B"/>
    <w:rsid w:val="00541A63"/>
    <w:rsid w:val="00542571"/>
    <w:rsid w:val="00542638"/>
    <w:rsid w:val="005429A0"/>
    <w:rsid w:val="00542D9D"/>
    <w:rsid w:val="00542E50"/>
    <w:rsid w:val="005438E7"/>
    <w:rsid w:val="00543EA8"/>
    <w:rsid w:val="00544B7D"/>
    <w:rsid w:val="00547111"/>
    <w:rsid w:val="005501A3"/>
    <w:rsid w:val="00550479"/>
    <w:rsid w:val="00550B2D"/>
    <w:rsid w:val="00550BC8"/>
    <w:rsid w:val="00552137"/>
    <w:rsid w:val="00552BFB"/>
    <w:rsid w:val="00553771"/>
    <w:rsid w:val="00556687"/>
    <w:rsid w:val="00556F2E"/>
    <w:rsid w:val="00557365"/>
    <w:rsid w:val="0055755B"/>
    <w:rsid w:val="00561173"/>
    <w:rsid w:val="00561480"/>
    <w:rsid w:val="005619A4"/>
    <w:rsid w:val="0056385D"/>
    <w:rsid w:val="005639F2"/>
    <w:rsid w:val="00563BF9"/>
    <w:rsid w:val="00565064"/>
    <w:rsid w:val="00565759"/>
    <w:rsid w:val="005666FA"/>
    <w:rsid w:val="00567E7C"/>
    <w:rsid w:val="00570EE8"/>
    <w:rsid w:val="005712BC"/>
    <w:rsid w:val="00571571"/>
    <w:rsid w:val="00572B6D"/>
    <w:rsid w:val="00573A09"/>
    <w:rsid w:val="005747FC"/>
    <w:rsid w:val="00575957"/>
    <w:rsid w:val="00575FD7"/>
    <w:rsid w:val="00576504"/>
    <w:rsid w:val="00576704"/>
    <w:rsid w:val="00576B90"/>
    <w:rsid w:val="00576E5A"/>
    <w:rsid w:val="00577396"/>
    <w:rsid w:val="00577940"/>
    <w:rsid w:val="00580172"/>
    <w:rsid w:val="005805A0"/>
    <w:rsid w:val="0058196F"/>
    <w:rsid w:val="005821B6"/>
    <w:rsid w:val="00582D9D"/>
    <w:rsid w:val="00582E05"/>
    <w:rsid w:val="00584D6C"/>
    <w:rsid w:val="00584E15"/>
    <w:rsid w:val="00584F75"/>
    <w:rsid w:val="00586322"/>
    <w:rsid w:val="00586AE4"/>
    <w:rsid w:val="00587E04"/>
    <w:rsid w:val="00590310"/>
    <w:rsid w:val="00590619"/>
    <w:rsid w:val="005919B8"/>
    <w:rsid w:val="005919CF"/>
    <w:rsid w:val="00592212"/>
    <w:rsid w:val="00592D74"/>
    <w:rsid w:val="005933C1"/>
    <w:rsid w:val="005933C6"/>
    <w:rsid w:val="00594370"/>
    <w:rsid w:val="00594478"/>
    <w:rsid w:val="0059537A"/>
    <w:rsid w:val="00596AAB"/>
    <w:rsid w:val="005A015A"/>
    <w:rsid w:val="005A0297"/>
    <w:rsid w:val="005A136C"/>
    <w:rsid w:val="005A355D"/>
    <w:rsid w:val="005A3914"/>
    <w:rsid w:val="005A4DD1"/>
    <w:rsid w:val="005A73BD"/>
    <w:rsid w:val="005B0E74"/>
    <w:rsid w:val="005B1BA1"/>
    <w:rsid w:val="005B301B"/>
    <w:rsid w:val="005B3CCA"/>
    <w:rsid w:val="005B3E17"/>
    <w:rsid w:val="005B4726"/>
    <w:rsid w:val="005B4793"/>
    <w:rsid w:val="005B4818"/>
    <w:rsid w:val="005B48B4"/>
    <w:rsid w:val="005B5745"/>
    <w:rsid w:val="005B5F91"/>
    <w:rsid w:val="005B6423"/>
    <w:rsid w:val="005B742D"/>
    <w:rsid w:val="005B7744"/>
    <w:rsid w:val="005B7867"/>
    <w:rsid w:val="005B78A2"/>
    <w:rsid w:val="005B7A0A"/>
    <w:rsid w:val="005B7CED"/>
    <w:rsid w:val="005B7D02"/>
    <w:rsid w:val="005C04DD"/>
    <w:rsid w:val="005C0D37"/>
    <w:rsid w:val="005C1F7D"/>
    <w:rsid w:val="005C4AB8"/>
    <w:rsid w:val="005C6F29"/>
    <w:rsid w:val="005C71E3"/>
    <w:rsid w:val="005C7942"/>
    <w:rsid w:val="005D202F"/>
    <w:rsid w:val="005D266B"/>
    <w:rsid w:val="005D2728"/>
    <w:rsid w:val="005D42A0"/>
    <w:rsid w:val="005D4C22"/>
    <w:rsid w:val="005D524E"/>
    <w:rsid w:val="005D5470"/>
    <w:rsid w:val="005D57BD"/>
    <w:rsid w:val="005D63D9"/>
    <w:rsid w:val="005D67ED"/>
    <w:rsid w:val="005D72E3"/>
    <w:rsid w:val="005D7F60"/>
    <w:rsid w:val="005E0106"/>
    <w:rsid w:val="005E0230"/>
    <w:rsid w:val="005E0668"/>
    <w:rsid w:val="005E0EF8"/>
    <w:rsid w:val="005E24C0"/>
    <w:rsid w:val="005E2686"/>
    <w:rsid w:val="005E2C44"/>
    <w:rsid w:val="005E3751"/>
    <w:rsid w:val="005E3B8E"/>
    <w:rsid w:val="005E3DDB"/>
    <w:rsid w:val="005E478C"/>
    <w:rsid w:val="005E4AE5"/>
    <w:rsid w:val="005E55DE"/>
    <w:rsid w:val="005E5911"/>
    <w:rsid w:val="005E5B94"/>
    <w:rsid w:val="005E61EA"/>
    <w:rsid w:val="005E6390"/>
    <w:rsid w:val="005E6580"/>
    <w:rsid w:val="005E6E80"/>
    <w:rsid w:val="005E6FA1"/>
    <w:rsid w:val="005E6FD7"/>
    <w:rsid w:val="005E72D9"/>
    <w:rsid w:val="005F0A85"/>
    <w:rsid w:val="005F0E64"/>
    <w:rsid w:val="005F15A7"/>
    <w:rsid w:val="005F3EDD"/>
    <w:rsid w:val="005F3FF5"/>
    <w:rsid w:val="005F4248"/>
    <w:rsid w:val="005F596D"/>
    <w:rsid w:val="005F6CF7"/>
    <w:rsid w:val="005F7634"/>
    <w:rsid w:val="005F772B"/>
    <w:rsid w:val="0060066A"/>
    <w:rsid w:val="00600819"/>
    <w:rsid w:val="006013DF"/>
    <w:rsid w:val="00602F0E"/>
    <w:rsid w:val="00603ECE"/>
    <w:rsid w:val="00604B5F"/>
    <w:rsid w:val="00605469"/>
    <w:rsid w:val="006056A9"/>
    <w:rsid w:val="006102AB"/>
    <w:rsid w:val="00613715"/>
    <w:rsid w:val="0061437E"/>
    <w:rsid w:val="0061465E"/>
    <w:rsid w:val="00614E99"/>
    <w:rsid w:val="00615117"/>
    <w:rsid w:val="00620217"/>
    <w:rsid w:val="00620381"/>
    <w:rsid w:val="00620B6F"/>
    <w:rsid w:val="00620E62"/>
    <w:rsid w:val="00620F28"/>
    <w:rsid w:val="00621188"/>
    <w:rsid w:val="0062215D"/>
    <w:rsid w:val="00622FF9"/>
    <w:rsid w:val="006239E8"/>
    <w:rsid w:val="00623AF7"/>
    <w:rsid w:val="006257ED"/>
    <w:rsid w:val="006266ED"/>
    <w:rsid w:val="00630167"/>
    <w:rsid w:val="006312EE"/>
    <w:rsid w:val="006317BC"/>
    <w:rsid w:val="00632694"/>
    <w:rsid w:val="00632C1F"/>
    <w:rsid w:val="00632E1C"/>
    <w:rsid w:val="00633029"/>
    <w:rsid w:val="00633481"/>
    <w:rsid w:val="00634204"/>
    <w:rsid w:val="00635AB3"/>
    <w:rsid w:val="006368F0"/>
    <w:rsid w:val="00637558"/>
    <w:rsid w:val="006413AE"/>
    <w:rsid w:val="006419A3"/>
    <w:rsid w:val="00643183"/>
    <w:rsid w:val="006437B5"/>
    <w:rsid w:val="00643869"/>
    <w:rsid w:val="00644D45"/>
    <w:rsid w:val="00645458"/>
    <w:rsid w:val="0064682D"/>
    <w:rsid w:val="006500E6"/>
    <w:rsid w:val="006508A9"/>
    <w:rsid w:val="00651384"/>
    <w:rsid w:val="00651623"/>
    <w:rsid w:val="00651783"/>
    <w:rsid w:val="00651CD4"/>
    <w:rsid w:val="00651F4D"/>
    <w:rsid w:val="00651F6F"/>
    <w:rsid w:val="0065207B"/>
    <w:rsid w:val="006532F8"/>
    <w:rsid w:val="00653CE3"/>
    <w:rsid w:val="00653DE4"/>
    <w:rsid w:val="0065738A"/>
    <w:rsid w:val="00657704"/>
    <w:rsid w:val="00657D00"/>
    <w:rsid w:val="00662613"/>
    <w:rsid w:val="00662EAE"/>
    <w:rsid w:val="00663EE1"/>
    <w:rsid w:val="00664865"/>
    <w:rsid w:val="006650AE"/>
    <w:rsid w:val="00665C47"/>
    <w:rsid w:val="0066648E"/>
    <w:rsid w:val="00666866"/>
    <w:rsid w:val="0066727C"/>
    <w:rsid w:val="006678C2"/>
    <w:rsid w:val="00667E60"/>
    <w:rsid w:val="00667F82"/>
    <w:rsid w:val="006720C4"/>
    <w:rsid w:val="00672C75"/>
    <w:rsid w:val="00674DCC"/>
    <w:rsid w:val="006764BF"/>
    <w:rsid w:val="00676BAC"/>
    <w:rsid w:val="00676ED2"/>
    <w:rsid w:val="006800D4"/>
    <w:rsid w:val="0068084D"/>
    <w:rsid w:val="006811C8"/>
    <w:rsid w:val="00683214"/>
    <w:rsid w:val="00683334"/>
    <w:rsid w:val="00685767"/>
    <w:rsid w:val="006860BC"/>
    <w:rsid w:val="00687412"/>
    <w:rsid w:val="00690385"/>
    <w:rsid w:val="0069154E"/>
    <w:rsid w:val="006916FE"/>
    <w:rsid w:val="00691A76"/>
    <w:rsid w:val="00693C6D"/>
    <w:rsid w:val="00693CEC"/>
    <w:rsid w:val="00694B3D"/>
    <w:rsid w:val="00695808"/>
    <w:rsid w:val="00696A17"/>
    <w:rsid w:val="00697C2A"/>
    <w:rsid w:val="00697EE7"/>
    <w:rsid w:val="006A08AD"/>
    <w:rsid w:val="006A0A05"/>
    <w:rsid w:val="006A0B1C"/>
    <w:rsid w:val="006A191F"/>
    <w:rsid w:val="006A278D"/>
    <w:rsid w:val="006A3291"/>
    <w:rsid w:val="006A34F4"/>
    <w:rsid w:val="006A3602"/>
    <w:rsid w:val="006A3D78"/>
    <w:rsid w:val="006A3F4F"/>
    <w:rsid w:val="006A5066"/>
    <w:rsid w:val="006A60D9"/>
    <w:rsid w:val="006A64AA"/>
    <w:rsid w:val="006A69F7"/>
    <w:rsid w:val="006A7226"/>
    <w:rsid w:val="006A74A7"/>
    <w:rsid w:val="006A776B"/>
    <w:rsid w:val="006B155B"/>
    <w:rsid w:val="006B2267"/>
    <w:rsid w:val="006B36D8"/>
    <w:rsid w:val="006B46FB"/>
    <w:rsid w:val="006B4A9C"/>
    <w:rsid w:val="006B4C49"/>
    <w:rsid w:val="006B4F6C"/>
    <w:rsid w:val="006B59D1"/>
    <w:rsid w:val="006B6141"/>
    <w:rsid w:val="006B68D7"/>
    <w:rsid w:val="006B76ED"/>
    <w:rsid w:val="006B7E1A"/>
    <w:rsid w:val="006B7FE0"/>
    <w:rsid w:val="006C0141"/>
    <w:rsid w:val="006C1399"/>
    <w:rsid w:val="006C1E59"/>
    <w:rsid w:val="006C2289"/>
    <w:rsid w:val="006C237E"/>
    <w:rsid w:val="006C2636"/>
    <w:rsid w:val="006C30CB"/>
    <w:rsid w:val="006C3AD1"/>
    <w:rsid w:val="006C4487"/>
    <w:rsid w:val="006C4688"/>
    <w:rsid w:val="006C4C18"/>
    <w:rsid w:val="006C58DF"/>
    <w:rsid w:val="006C75C2"/>
    <w:rsid w:val="006C7957"/>
    <w:rsid w:val="006C7DD2"/>
    <w:rsid w:val="006D19CA"/>
    <w:rsid w:val="006D1EC1"/>
    <w:rsid w:val="006D1FDD"/>
    <w:rsid w:val="006D430F"/>
    <w:rsid w:val="006D47CF"/>
    <w:rsid w:val="006D5DF9"/>
    <w:rsid w:val="006D5F0C"/>
    <w:rsid w:val="006D65FE"/>
    <w:rsid w:val="006D6E0B"/>
    <w:rsid w:val="006D6F4B"/>
    <w:rsid w:val="006D7822"/>
    <w:rsid w:val="006D7FB3"/>
    <w:rsid w:val="006E05F0"/>
    <w:rsid w:val="006E0986"/>
    <w:rsid w:val="006E186D"/>
    <w:rsid w:val="006E21FB"/>
    <w:rsid w:val="006E31AB"/>
    <w:rsid w:val="006E3836"/>
    <w:rsid w:val="006E3B11"/>
    <w:rsid w:val="006E4D22"/>
    <w:rsid w:val="006E56EA"/>
    <w:rsid w:val="006E586B"/>
    <w:rsid w:val="006E5AC9"/>
    <w:rsid w:val="006E5E3E"/>
    <w:rsid w:val="006E6228"/>
    <w:rsid w:val="006E6B5F"/>
    <w:rsid w:val="006F0624"/>
    <w:rsid w:val="006F0BFB"/>
    <w:rsid w:val="006F0EB2"/>
    <w:rsid w:val="006F2BB0"/>
    <w:rsid w:val="006F2C27"/>
    <w:rsid w:val="006F329E"/>
    <w:rsid w:val="006F3D7C"/>
    <w:rsid w:val="006F3EB3"/>
    <w:rsid w:val="006F4C1B"/>
    <w:rsid w:val="006F6F8D"/>
    <w:rsid w:val="006F78C8"/>
    <w:rsid w:val="00700730"/>
    <w:rsid w:val="00701292"/>
    <w:rsid w:val="00701CA4"/>
    <w:rsid w:val="00702C79"/>
    <w:rsid w:val="00703669"/>
    <w:rsid w:val="007036FD"/>
    <w:rsid w:val="00703B76"/>
    <w:rsid w:val="00703F6C"/>
    <w:rsid w:val="007049F0"/>
    <w:rsid w:val="00707BEF"/>
    <w:rsid w:val="0071098B"/>
    <w:rsid w:val="00712926"/>
    <w:rsid w:val="007155E1"/>
    <w:rsid w:val="00715F2E"/>
    <w:rsid w:val="00716DCA"/>
    <w:rsid w:val="00716E4A"/>
    <w:rsid w:val="007171F7"/>
    <w:rsid w:val="00717C79"/>
    <w:rsid w:val="00720632"/>
    <w:rsid w:val="00721280"/>
    <w:rsid w:val="00721CEF"/>
    <w:rsid w:val="00722BBC"/>
    <w:rsid w:val="007240C6"/>
    <w:rsid w:val="0072490E"/>
    <w:rsid w:val="00725805"/>
    <w:rsid w:val="007262F3"/>
    <w:rsid w:val="007270F6"/>
    <w:rsid w:val="007273DB"/>
    <w:rsid w:val="00727EB8"/>
    <w:rsid w:val="00731654"/>
    <w:rsid w:val="00733410"/>
    <w:rsid w:val="007337F1"/>
    <w:rsid w:val="007352AF"/>
    <w:rsid w:val="00735695"/>
    <w:rsid w:val="0073603F"/>
    <w:rsid w:val="0073659C"/>
    <w:rsid w:val="00736BBE"/>
    <w:rsid w:val="007416F2"/>
    <w:rsid w:val="007425FC"/>
    <w:rsid w:val="00742F9F"/>
    <w:rsid w:val="0074322A"/>
    <w:rsid w:val="00743AEF"/>
    <w:rsid w:val="00744EE0"/>
    <w:rsid w:val="007461A4"/>
    <w:rsid w:val="00746DAC"/>
    <w:rsid w:val="007473EA"/>
    <w:rsid w:val="00750CB3"/>
    <w:rsid w:val="007513A5"/>
    <w:rsid w:val="00751B52"/>
    <w:rsid w:val="00751B8A"/>
    <w:rsid w:val="00751C40"/>
    <w:rsid w:val="00751E10"/>
    <w:rsid w:val="00751FEF"/>
    <w:rsid w:val="0075321B"/>
    <w:rsid w:val="00753E81"/>
    <w:rsid w:val="00754192"/>
    <w:rsid w:val="00754B7D"/>
    <w:rsid w:val="0075530A"/>
    <w:rsid w:val="0075707B"/>
    <w:rsid w:val="007579A7"/>
    <w:rsid w:val="00760080"/>
    <w:rsid w:val="007613B8"/>
    <w:rsid w:val="00761640"/>
    <w:rsid w:val="007635DB"/>
    <w:rsid w:val="00763FF7"/>
    <w:rsid w:val="007646CC"/>
    <w:rsid w:val="00764878"/>
    <w:rsid w:val="00764931"/>
    <w:rsid w:val="00764CBB"/>
    <w:rsid w:val="007673C1"/>
    <w:rsid w:val="0076756A"/>
    <w:rsid w:val="00771603"/>
    <w:rsid w:val="00771B88"/>
    <w:rsid w:val="00772150"/>
    <w:rsid w:val="007723EC"/>
    <w:rsid w:val="00772AEA"/>
    <w:rsid w:val="00774772"/>
    <w:rsid w:val="00776726"/>
    <w:rsid w:val="00776845"/>
    <w:rsid w:val="00777DBB"/>
    <w:rsid w:val="0078027B"/>
    <w:rsid w:val="0078114A"/>
    <w:rsid w:val="0078174C"/>
    <w:rsid w:val="00781F67"/>
    <w:rsid w:val="00781F86"/>
    <w:rsid w:val="007825A1"/>
    <w:rsid w:val="007830D0"/>
    <w:rsid w:val="007837F9"/>
    <w:rsid w:val="007843E9"/>
    <w:rsid w:val="007846DC"/>
    <w:rsid w:val="00784F5A"/>
    <w:rsid w:val="0078551B"/>
    <w:rsid w:val="00785BFD"/>
    <w:rsid w:val="00785DC6"/>
    <w:rsid w:val="00785E0A"/>
    <w:rsid w:val="007863AB"/>
    <w:rsid w:val="007873F7"/>
    <w:rsid w:val="007874DC"/>
    <w:rsid w:val="007875D0"/>
    <w:rsid w:val="00790A25"/>
    <w:rsid w:val="007917BF"/>
    <w:rsid w:val="00791BC6"/>
    <w:rsid w:val="0079204F"/>
    <w:rsid w:val="00792342"/>
    <w:rsid w:val="007924BA"/>
    <w:rsid w:val="00793C42"/>
    <w:rsid w:val="00793DFA"/>
    <w:rsid w:val="007943F2"/>
    <w:rsid w:val="007957F3"/>
    <w:rsid w:val="00796895"/>
    <w:rsid w:val="00796F67"/>
    <w:rsid w:val="00797506"/>
    <w:rsid w:val="007977A8"/>
    <w:rsid w:val="00797B44"/>
    <w:rsid w:val="007A1AE2"/>
    <w:rsid w:val="007A2F1F"/>
    <w:rsid w:val="007A41DD"/>
    <w:rsid w:val="007A4411"/>
    <w:rsid w:val="007A5F85"/>
    <w:rsid w:val="007A63DC"/>
    <w:rsid w:val="007B1762"/>
    <w:rsid w:val="007B26F0"/>
    <w:rsid w:val="007B340D"/>
    <w:rsid w:val="007B4089"/>
    <w:rsid w:val="007B40E9"/>
    <w:rsid w:val="007B446D"/>
    <w:rsid w:val="007B4633"/>
    <w:rsid w:val="007B4AEF"/>
    <w:rsid w:val="007B512A"/>
    <w:rsid w:val="007B6319"/>
    <w:rsid w:val="007B6C96"/>
    <w:rsid w:val="007C0D42"/>
    <w:rsid w:val="007C1DB5"/>
    <w:rsid w:val="007C2097"/>
    <w:rsid w:val="007C2145"/>
    <w:rsid w:val="007C2672"/>
    <w:rsid w:val="007C2952"/>
    <w:rsid w:val="007C327E"/>
    <w:rsid w:val="007C4C12"/>
    <w:rsid w:val="007C4E37"/>
    <w:rsid w:val="007C5216"/>
    <w:rsid w:val="007C534C"/>
    <w:rsid w:val="007C6A97"/>
    <w:rsid w:val="007C6B9C"/>
    <w:rsid w:val="007C6C6D"/>
    <w:rsid w:val="007C6F22"/>
    <w:rsid w:val="007C72D2"/>
    <w:rsid w:val="007C752B"/>
    <w:rsid w:val="007C793A"/>
    <w:rsid w:val="007D1A2C"/>
    <w:rsid w:val="007D1D6D"/>
    <w:rsid w:val="007D3353"/>
    <w:rsid w:val="007D35DF"/>
    <w:rsid w:val="007D3E0A"/>
    <w:rsid w:val="007D4984"/>
    <w:rsid w:val="007D4DE7"/>
    <w:rsid w:val="007D6181"/>
    <w:rsid w:val="007D6233"/>
    <w:rsid w:val="007D694F"/>
    <w:rsid w:val="007D6A07"/>
    <w:rsid w:val="007D6FBF"/>
    <w:rsid w:val="007D75CA"/>
    <w:rsid w:val="007D770B"/>
    <w:rsid w:val="007D7D1A"/>
    <w:rsid w:val="007E00BF"/>
    <w:rsid w:val="007E087F"/>
    <w:rsid w:val="007E14D0"/>
    <w:rsid w:val="007E250C"/>
    <w:rsid w:val="007E4DDE"/>
    <w:rsid w:val="007E4F60"/>
    <w:rsid w:val="007E5C1F"/>
    <w:rsid w:val="007E601B"/>
    <w:rsid w:val="007E6BC7"/>
    <w:rsid w:val="007E6F4F"/>
    <w:rsid w:val="007E7FC2"/>
    <w:rsid w:val="007F00DE"/>
    <w:rsid w:val="007F0CD6"/>
    <w:rsid w:val="007F0F8D"/>
    <w:rsid w:val="007F15DB"/>
    <w:rsid w:val="007F1F60"/>
    <w:rsid w:val="007F2315"/>
    <w:rsid w:val="007F3AB3"/>
    <w:rsid w:val="007F4398"/>
    <w:rsid w:val="007F491C"/>
    <w:rsid w:val="007F500F"/>
    <w:rsid w:val="007F595A"/>
    <w:rsid w:val="007F59D2"/>
    <w:rsid w:val="007F5CBD"/>
    <w:rsid w:val="007F5EBA"/>
    <w:rsid w:val="007F6626"/>
    <w:rsid w:val="007F67D7"/>
    <w:rsid w:val="007F7259"/>
    <w:rsid w:val="007F79C8"/>
    <w:rsid w:val="008017B7"/>
    <w:rsid w:val="00801C70"/>
    <w:rsid w:val="00802151"/>
    <w:rsid w:val="00802506"/>
    <w:rsid w:val="008040A8"/>
    <w:rsid w:val="0080438B"/>
    <w:rsid w:val="0080513A"/>
    <w:rsid w:val="008055FB"/>
    <w:rsid w:val="00805DC6"/>
    <w:rsid w:val="00806433"/>
    <w:rsid w:val="00806D7E"/>
    <w:rsid w:val="0080739B"/>
    <w:rsid w:val="0081171A"/>
    <w:rsid w:val="008121BE"/>
    <w:rsid w:val="00812BE4"/>
    <w:rsid w:val="00813C3D"/>
    <w:rsid w:val="00813EE2"/>
    <w:rsid w:val="0081473A"/>
    <w:rsid w:val="008150CA"/>
    <w:rsid w:val="00815175"/>
    <w:rsid w:val="0081523C"/>
    <w:rsid w:val="00816287"/>
    <w:rsid w:val="0081655D"/>
    <w:rsid w:val="00821882"/>
    <w:rsid w:val="008218E7"/>
    <w:rsid w:val="00821972"/>
    <w:rsid w:val="008219E5"/>
    <w:rsid w:val="00822900"/>
    <w:rsid w:val="0082299A"/>
    <w:rsid w:val="00824ECE"/>
    <w:rsid w:val="00825543"/>
    <w:rsid w:val="00827166"/>
    <w:rsid w:val="008272B4"/>
    <w:rsid w:val="008279FA"/>
    <w:rsid w:val="00827B0D"/>
    <w:rsid w:val="00830B31"/>
    <w:rsid w:val="008317C1"/>
    <w:rsid w:val="00831D96"/>
    <w:rsid w:val="00832414"/>
    <w:rsid w:val="00832658"/>
    <w:rsid w:val="00832C65"/>
    <w:rsid w:val="00833353"/>
    <w:rsid w:val="00834F20"/>
    <w:rsid w:val="00836B27"/>
    <w:rsid w:val="00840CF4"/>
    <w:rsid w:val="00840F02"/>
    <w:rsid w:val="008410F1"/>
    <w:rsid w:val="00841283"/>
    <w:rsid w:val="00844592"/>
    <w:rsid w:val="008447C9"/>
    <w:rsid w:val="0084526E"/>
    <w:rsid w:val="00847228"/>
    <w:rsid w:val="00850879"/>
    <w:rsid w:val="00850C60"/>
    <w:rsid w:val="0085127C"/>
    <w:rsid w:val="00852B27"/>
    <w:rsid w:val="008532DB"/>
    <w:rsid w:val="00853830"/>
    <w:rsid w:val="00854038"/>
    <w:rsid w:val="00854BB9"/>
    <w:rsid w:val="00854CD9"/>
    <w:rsid w:val="00854EF8"/>
    <w:rsid w:val="008572F0"/>
    <w:rsid w:val="008576E8"/>
    <w:rsid w:val="00857969"/>
    <w:rsid w:val="00857BBE"/>
    <w:rsid w:val="00857CF4"/>
    <w:rsid w:val="00860123"/>
    <w:rsid w:val="00860247"/>
    <w:rsid w:val="008602C2"/>
    <w:rsid w:val="0086057E"/>
    <w:rsid w:val="00860C14"/>
    <w:rsid w:val="008618CF"/>
    <w:rsid w:val="00861B5F"/>
    <w:rsid w:val="00861DF9"/>
    <w:rsid w:val="00861FB5"/>
    <w:rsid w:val="008626E7"/>
    <w:rsid w:val="00862751"/>
    <w:rsid w:val="0086294C"/>
    <w:rsid w:val="00862985"/>
    <w:rsid w:val="008629B9"/>
    <w:rsid w:val="008630E8"/>
    <w:rsid w:val="00863877"/>
    <w:rsid w:val="008645E8"/>
    <w:rsid w:val="008646B4"/>
    <w:rsid w:val="0086498E"/>
    <w:rsid w:val="00864A09"/>
    <w:rsid w:val="00864E03"/>
    <w:rsid w:val="00865024"/>
    <w:rsid w:val="00865F3D"/>
    <w:rsid w:val="0086685E"/>
    <w:rsid w:val="00866C6C"/>
    <w:rsid w:val="00867BF0"/>
    <w:rsid w:val="0087028F"/>
    <w:rsid w:val="008706D6"/>
    <w:rsid w:val="00870C39"/>
    <w:rsid w:val="00870EE7"/>
    <w:rsid w:val="008715C9"/>
    <w:rsid w:val="00871B9A"/>
    <w:rsid w:val="0087229F"/>
    <w:rsid w:val="0087230D"/>
    <w:rsid w:val="008728B1"/>
    <w:rsid w:val="0087322F"/>
    <w:rsid w:val="0087391F"/>
    <w:rsid w:val="00874C8D"/>
    <w:rsid w:val="00875701"/>
    <w:rsid w:val="00875A18"/>
    <w:rsid w:val="00875A93"/>
    <w:rsid w:val="00875B71"/>
    <w:rsid w:val="008763B3"/>
    <w:rsid w:val="00876DB1"/>
    <w:rsid w:val="008770BF"/>
    <w:rsid w:val="008805A5"/>
    <w:rsid w:val="0088076C"/>
    <w:rsid w:val="00881518"/>
    <w:rsid w:val="0088171A"/>
    <w:rsid w:val="00881FBD"/>
    <w:rsid w:val="0088266D"/>
    <w:rsid w:val="00882A4D"/>
    <w:rsid w:val="00884C59"/>
    <w:rsid w:val="008863B9"/>
    <w:rsid w:val="00886A28"/>
    <w:rsid w:val="008875A5"/>
    <w:rsid w:val="00887C21"/>
    <w:rsid w:val="00890677"/>
    <w:rsid w:val="00891350"/>
    <w:rsid w:val="008913E7"/>
    <w:rsid w:val="00891786"/>
    <w:rsid w:val="00891A36"/>
    <w:rsid w:val="00891CCA"/>
    <w:rsid w:val="008920E5"/>
    <w:rsid w:val="00892260"/>
    <w:rsid w:val="0089290E"/>
    <w:rsid w:val="00893D40"/>
    <w:rsid w:val="00895595"/>
    <w:rsid w:val="00895A4A"/>
    <w:rsid w:val="00895ADD"/>
    <w:rsid w:val="00895E18"/>
    <w:rsid w:val="00896910"/>
    <w:rsid w:val="00896F72"/>
    <w:rsid w:val="00897D91"/>
    <w:rsid w:val="008A02DC"/>
    <w:rsid w:val="008A0B13"/>
    <w:rsid w:val="008A1F8D"/>
    <w:rsid w:val="008A320B"/>
    <w:rsid w:val="008A45A6"/>
    <w:rsid w:val="008A4D06"/>
    <w:rsid w:val="008A5720"/>
    <w:rsid w:val="008A5CB8"/>
    <w:rsid w:val="008A61FD"/>
    <w:rsid w:val="008A6FDA"/>
    <w:rsid w:val="008A77D1"/>
    <w:rsid w:val="008B039E"/>
    <w:rsid w:val="008B0905"/>
    <w:rsid w:val="008B1C25"/>
    <w:rsid w:val="008B1FF7"/>
    <w:rsid w:val="008B4C3E"/>
    <w:rsid w:val="008B5757"/>
    <w:rsid w:val="008B5928"/>
    <w:rsid w:val="008B5B94"/>
    <w:rsid w:val="008B6391"/>
    <w:rsid w:val="008B759D"/>
    <w:rsid w:val="008B7E77"/>
    <w:rsid w:val="008C0A78"/>
    <w:rsid w:val="008C1297"/>
    <w:rsid w:val="008C186B"/>
    <w:rsid w:val="008C18F1"/>
    <w:rsid w:val="008C1F82"/>
    <w:rsid w:val="008C27AA"/>
    <w:rsid w:val="008C3259"/>
    <w:rsid w:val="008C350E"/>
    <w:rsid w:val="008C42AC"/>
    <w:rsid w:val="008C4517"/>
    <w:rsid w:val="008C4A2C"/>
    <w:rsid w:val="008C4DA2"/>
    <w:rsid w:val="008C59E6"/>
    <w:rsid w:val="008C63BC"/>
    <w:rsid w:val="008C7529"/>
    <w:rsid w:val="008C7611"/>
    <w:rsid w:val="008C7B6A"/>
    <w:rsid w:val="008D01AE"/>
    <w:rsid w:val="008D0A31"/>
    <w:rsid w:val="008D153C"/>
    <w:rsid w:val="008D158B"/>
    <w:rsid w:val="008D301F"/>
    <w:rsid w:val="008D370A"/>
    <w:rsid w:val="008D3CCC"/>
    <w:rsid w:val="008D4186"/>
    <w:rsid w:val="008D498F"/>
    <w:rsid w:val="008D4BC4"/>
    <w:rsid w:val="008D5AA3"/>
    <w:rsid w:val="008D5E58"/>
    <w:rsid w:val="008D6234"/>
    <w:rsid w:val="008D626F"/>
    <w:rsid w:val="008E075D"/>
    <w:rsid w:val="008E0C6F"/>
    <w:rsid w:val="008E1D30"/>
    <w:rsid w:val="008E2BD2"/>
    <w:rsid w:val="008E32A1"/>
    <w:rsid w:val="008E3359"/>
    <w:rsid w:val="008E3C81"/>
    <w:rsid w:val="008E3E70"/>
    <w:rsid w:val="008E40BC"/>
    <w:rsid w:val="008E5748"/>
    <w:rsid w:val="008E63AB"/>
    <w:rsid w:val="008E7429"/>
    <w:rsid w:val="008E7A34"/>
    <w:rsid w:val="008F077B"/>
    <w:rsid w:val="008F0CE3"/>
    <w:rsid w:val="008F0CF3"/>
    <w:rsid w:val="008F1135"/>
    <w:rsid w:val="008F1AAB"/>
    <w:rsid w:val="008F207A"/>
    <w:rsid w:val="008F22F7"/>
    <w:rsid w:val="008F255D"/>
    <w:rsid w:val="008F3078"/>
    <w:rsid w:val="008F31E3"/>
    <w:rsid w:val="008F33DD"/>
    <w:rsid w:val="008F3789"/>
    <w:rsid w:val="008F67EF"/>
    <w:rsid w:val="008F686C"/>
    <w:rsid w:val="008F69DA"/>
    <w:rsid w:val="008F760E"/>
    <w:rsid w:val="00901F47"/>
    <w:rsid w:val="00902089"/>
    <w:rsid w:val="00902EAF"/>
    <w:rsid w:val="009049EF"/>
    <w:rsid w:val="00904DE2"/>
    <w:rsid w:val="00905EFD"/>
    <w:rsid w:val="00906508"/>
    <w:rsid w:val="0090698D"/>
    <w:rsid w:val="00913A56"/>
    <w:rsid w:val="00914212"/>
    <w:rsid w:val="009148DE"/>
    <w:rsid w:val="00914C68"/>
    <w:rsid w:val="009154FE"/>
    <w:rsid w:val="00915712"/>
    <w:rsid w:val="00915C29"/>
    <w:rsid w:val="00916F5E"/>
    <w:rsid w:val="009173B2"/>
    <w:rsid w:val="0091758D"/>
    <w:rsid w:val="009176E1"/>
    <w:rsid w:val="00920224"/>
    <w:rsid w:val="009206A6"/>
    <w:rsid w:val="00920792"/>
    <w:rsid w:val="00920CAD"/>
    <w:rsid w:val="00922448"/>
    <w:rsid w:val="00923563"/>
    <w:rsid w:val="009241BF"/>
    <w:rsid w:val="00924466"/>
    <w:rsid w:val="009244CD"/>
    <w:rsid w:val="0092557F"/>
    <w:rsid w:val="00925A89"/>
    <w:rsid w:val="0092617F"/>
    <w:rsid w:val="00926FFA"/>
    <w:rsid w:val="00927770"/>
    <w:rsid w:val="00927F4B"/>
    <w:rsid w:val="00927FDD"/>
    <w:rsid w:val="00930205"/>
    <w:rsid w:val="0093081E"/>
    <w:rsid w:val="0093174D"/>
    <w:rsid w:val="00931D41"/>
    <w:rsid w:val="00932C8B"/>
    <w:rsid w:val="00934B76"/>
    <w:rsid w:val="009368C1"/>
    <w:rsid w:val="00937408"/>
    <w:rsid w:val="0093774F"/>
    <w:rsid w:val="0093789C"/>
    <w:rsid w:val="009404FC"/>
    <w:rsid w:val="009417B0"/>
    <w:rsid w:val="00941AE3"/>
    <w:rsid w:val="00941E30"/>
    <w:rsid w:val="00941F9D"/>
    <w:rsid w:val="00942E3F"/>
    <w:rsid w:val="00943B21"/>
    <w:rsid w:val="00944684"/>
    <w:rsid w:val="00944992"/>
    <w:rsid w:val="00945271"/>
    <w:rsid w:val="009455FE"/>
    <w:rsid w:val="00945813"/>
    <w:rsid w:val="00946505"/>
    <w:rsid w:val="009466E4"/>
    <w:rsid w:val="009508AB"/>
    <w:rsid w:val="00951355"/>
    <w:rsid w:val="0095390B"/>
    <w:rsid w:val="009541D6"/>
    <w:rsid w:val="009545A5"/>
    <w:rsid w:val="009548C3"/>
    <w:rsid w:val="00954B05"/>
    <w:rsid w:val="00954D81"/>
    <w:rsid w:val="00954DDA"/>
    <w:rsid w:val="0095545F"/>
    <w:rsid w:val="009564E3"/>
    <w:rsid w:val="009572E3"/>
    <w:rsid w:val="00957C7F"/>
    <w:rsid w:val="009602BF"/>
    <w:rsid w:val="009603A5"/>
    <w:rsid w:val="00960C8B"/>
    <w:rsid w:val="009615E9"/>
    <w:rsid w:val="009616B6"/>
    <w:rsid w:val="009619BE"/>
    <w:rsid w:val="0096268F"/>
    <w:rsid w:val="00962975"/>
    <w:rsid w:val="00962F60"/>
    <w:rsid w:val="009645CF"/>
    <w:rsid w:val="00965775"/>
    <w:rsid w:val="00970BF5"/>
    <w:rsid w:val="00971207"/>
    <w:rsid w:val="009714BD"/>
    <w:rsid w:val="00971C26"/>
    <w:rsid w:val="00972043"/>
    <w:rsid w:val="00972337"/>
    <w:rsid w:val="00972AFD"/>
    <w:rsid w:val="009741B9"/>
    <w:rsid w:val="0097423E"/>
    <w:rsid w:val="009742F9"/>
    <w:rsid w:val="009773C1"/>
    <w:rsid w:val="009776B6"/>
    <w:rsid w:val="009777D9"/>
    <w:rsid w:val="0098151E"/>
    <w:rsid w:val="00982B54"/>
    <w:rsid w:val="00982DEE"/>
    <w:rsid w:val="009832CB"/>
    <w:rsid w:val="00983A8D"/>
    <w:rsid w:val="00984A92"/>
    <w:rsid w:val="00984C80"/>
    <w:rsid w:val="009858C5"/>
    <w:rsid w:val="009863FE"/>
    <w:rsid w:val="00986565"/>
    <w:rsid w:val="0098656B"/>
    <w:rsid w:val="009902BD"/>
    <w:rsid w:val="00991B88"/>
    <w:rsid w:val="00992338"/>
    <w:rsid w:val="0099245C"/>
    <w:rsid w:val="00992574"/>
    <w:rsid w:val="0099312C"/>
    <w:rsid w:val="00995E19"/>
    <w:rsid w:val="009962D4"/>
    <w:rsid w:val="00997444"/>
    <w:rsid w:val="0099747B"/>
    <w:rsid w:val="00997669"/>
    <w:rsid w:val="009979C7"/>
    <w:rsid w:val="00997B10"/>
    <w:rsid w:val="009A1621"/>
    <w:rsid w:val="009A1AC4"/>
    <w:rsid w:val="009A30BC"/>
    <w:rsid w:val="009A46DD"/>
    <w:rsid w:val="009A49AF"/>
    <w:rsid w:val="009A4B4E"/>
    <w:rsid w:val="009A5321"/>
    <w:rsid w:val="009A5753"/>
    <w:rsid w:val="009A579D"/>
    <w:rsid w:val="009A5913"/>
    <w:rsid w:val="009A6743"/>
    <w:rsid w:val="009A7267"/>
    <w:rsid w:val="009B08C9"/>
    <w:rsid w:val="009B32BA"/>
    <w:rsid w:val="009B4B8F"/>
    <w:rsid w:val="009B6258"/>
    <w:rsid w:val="009B6DA5"/>
    <w:rsid w:val="009B7957"/>
    <w:rsid w:val="009C08A1"/>
    <w:rsid w:val="009C2E28"/>
    <w:rsid w:val="009C37A0"/>
    <w:rsid w:val="009D15E7"/>
    <w:rsid w:val="009D27AD"/>
    <w:rsid w:val="009D2C89"/>
    <w:rsid w:val="009D43C2"/>
    <w:rsid w:val="009D5594"/>
    <w:rsid w:val="009D5760"/>
    <w:rsid w:val="009D7170"/>
    <w:rsid w:val="009D71F7"/>
    <w:rsid w:val="009E050D"/>
    <w:rsid w:val="009E0F35"/>
    <w:rsid w:val="009E11A8"/>
    <w:rsid w:val="009E1EB9"/>
    <w:rsid w:val="009E2274"/>
    <w:rsid w:val="009E23B7"/>
    <w:rsid w:val="009E2F97"/>
    <w:rsid w:val="009E301F"/>
    <w:rsid w:val="009E31A7"/>
    <w:rsid w:val="009E3297"/>
    <w:rsid w:val="009E5543"/>
    <w:rsid w:val="009E55AF"/>
    <w:rsid w:val="009E562E"/>
    <w:rsid w:val="009E62EF"/>
    <w:rsid w:val="009E6D0F"/>
    <w:rsid w:val="009E7699"/>
    <w:rsid w:val="009F04DA"/>
    <w:rsid w:val="009F083B"/>
    <w:rsid w:val="009F21E9"/>
    <w:rsid w:val="009F2D54"/>
    <w:rsid w:val="009F3233"/>
    <w:rsid w:val="009F4136"/>
    <w:rsid w:val="009F47A5"/>
    <w:rsid w:val="009F5008"/>
    <w:rsid w:val="009F57CE"/>
    <w:rsid w:val="009F5999"/>
    <w:rsid w:val="009F6DF2"/>
    <w:rsid w:val="009F734F"/>
    <w:rsid w:val="00A000BE"/>
    <w:rsid w:val="00A00AAA"/>
    <w:rsid w:val="00A0126E"/>
    <w:rsid w:val="00A015ED"/>
    <w:rsid w:val="00A03C43"/>
    <w:rsid w:val="00A047E8"/>
    <w:rsid w:val="00A05954"/>
    <w:rsid w:val="00A07CAE"/>
    <w:rsid w:val="00A105D3"/>
    <w:rsid w:val="00A1092C"/>
    <w:rsid w:val="00A137A6"/>
    <w:rsid w:val="00A139F6"/>
    <w:rsid w:val="00A13AF8"/>
    <w:rsid w:val="00A1549F"/>
    <w:rsid w:val="00A15C75"/>
    <w:rsid w:val="00A1752E"/>
    <w:rsid w:val="00A1793D"/>
    <w:rsid w:val="00A21586"/>
    <w:rsid w:val="00A217AD"/>
    <w:rsid w:val="00A21994"/>
    <w:rsid w:val="00A21BBA"/>
    <w:rsid w:val="00A2411E"/>
    <w:rsid w:val="00A245D2"/>
    <w:rsid w:val="00A246B6"/>
    <w:rsid w:val="00A252FB"/>
    <w:rsid w:val="00A253FC"/>
    <w:rsid w:val="00A255C2"/>
    <w:rsid w:val="00A262BC"/>
    <w:rsid w:val="00A26557"/>
    <w:rsid w:val="00A27A2B"/>
    <w:rsid w:val="00A304FA"/>
    <w:rsid w:val="00A307DA"/>
    <w:rsid w:val="00A310CF"/>
    <w:rsid w:val="00A3175A"/>
    <w:rsid w:val="00A31ABF"/>
    <w:rsid w:val="00A31D37"/>
    <w:rsid w:val="00A32010"/>
    <w:rsid w:val="00A32BB6"/>
    <w:rsid w:val="00A34371"/>
    <w:rsid w:val="00A34C67"/>
    <w:rsid w:val="00A35A85"/>
    <w:rsid w:val="00A35E2F"/>
    <w:rsid w:val="00A366CD"/>
    <w:rsid w:val="00A37B5D"/>
    <w:rsid w:val="00A40028"/>
    <w:rsid w:val="00A403C4"/>
    <w:rsid w:val="00A40486"/>
    <w:rsid w:val="00A41634"/>
    <w:rsid w:val="00A4240E"/>
    <w:rsid w:val="00A429F4"/>
    <w:rsid w:val="00A446C4"/>
    <w:rsid w:val="00A45274"/>
    <w:rsid w:val="00A45797"/>
    <w:rsid w:val="00A46F74"/>
    <w:rsid w:val="00A472CB"/>
    <w:rsid w:val="00A47E70"/>
    <w:rsid w:val="00A50CF0"/>
    <w:rsid w:val="00A510C3"/>
    <w:rsid w:val="00A51606"/>
    <w:rsid w:val="00A51A11"/>
    <w:rsid w:val="00A51C18"/>
    <w:rsid w:val="00A51C6A"/>
    <w:rsid w:val="00A51E28"/>
    <w:rsid w:val="00A52D23"/>
    <w:rsid w:val="00A5407C"/>
    <w:rsid w:val="00A54D9F"/>
    <w:rsid w:val="00A54DE7"/>
    <w:rsid w:val="00A54EEB"/>
    <w:rsid w:val="00A55243"/>
    <w:rsid w:val="00A553E7"/>
    <w:rsid w:val="00A5563D"/>
    <w:rsid w:val="00A568A1"/>
    <w:rsid w:val="00A56D44"/>
    <w:rsid w:val="00A56DB3"/>
    <w:rsid w:val="00A5745D"/>
    <w:rsid w:val="00A57A05"/>
    <w:rsid w:val="00A60306"/>
    <w:rsid w:val="00A6112A"/>
    <w:rsid w:val="00A614DC"/>
    <w:rsid w:val="00A61624"/>
    <w:rsid w:val="00A6339C"/>
    <w:rsid w:val="00A637CA"/>
    <w:rsid w:val="00A64828"/>
    <w:rsid w:val="00A64A4C"/>
    <w:rsid w:val="00A65DD5"/>
    <w:rsid w:val="00A660FF"/>
    <w:rsid w:val="00A66E17"/>
    <w:rsid w:val="00A6736B"/>
    <w:rsid w:val="00A67551"/>
    <w:rsid w:val="00A70256"/>
    <w:rsid w:val="00A70AC9"/>
    <w:rsid w:val="00A70B39"/>
    <w:rsid w:val="00A71268"/>
    <w:rsid w:val="00A7138D"/>
    <w:rsid w:val="00A72BAD"/>
    <w:rsid w:val="00A73A4A"/>
    <w:rsid w:val="00A7454F"/>
    <w:rsid w:val="00A74C22"/>
    <w:rsid w:val="00A74C3F"/>
    <w:rsid w:val="00A750C7"/>
    <w:rsid w:val="00A7644D"/>
    <w:rsid w:val="00A7671C"/>
    <w:rsid w:val="00A76CAE"/>
    <w:rsid w:val="00A76DFF"/>
    <w:rsid w:val="00A77B8D"/>
    <w:rsid w:val="00A80B13"/>
    <w:rsid w:val="00A81F8A"/>
    <w:rsid w:val="00A82434"/>
    <w:rsid w:val="00A83706"/>
    <w:rsid w:val="00A83BEB"/>
    <w:rsid w:val="00A8479E"/>
    <w:rsid w:val="00A85431"/>
    <w:rsid w:val="00A85D7D"/>
    <w:rsid w:val="00A85F89"/>
    <w:rsid w:val="00A869C2"/>
    <w:rsid w:val="00A918DB"/>
    <w:rsid w:val="00A91DE9"/>
    <w:rsid w:val="00A94EF6"/>
    <w:rsid w:val="00A95C18"/>
    <w:rsid w:val="00A9611F"/>
    <w:rsid w:val="00A963DA"/>
    <w:rsid w:val="00A96C43"/>
    <w:rsid w:val="00A975A0"/>
    <w:rsid w:val="00AA04F7"/>
    <w:rsid w:val="00AA0E31"/>
    <w:rsid w:val="00AA1C39"/>
    <w:rsid w:val="00AA24E8"/>
    <w:rsid w:val="00AA2639"/>
    <w:rsid w:val="00AA2CBC"/>
    <w:rsid w:val="00AA2DAB"/>
    <w:rsid w:val="00AA56E6"/>
    <w:rsid w:val="00AA59CC"/>
    <w:rsid w:val="00AA64BA"/>
    <w:rsid w:val="00AA7B0B"/>
    <w:rsid w:val="00AB1ECF"/>
    <w:rsid w:val="00AB22B5"/>
    <w:rsid w:val="00AB2D66"/>
    <w:rsid w:val="00AB3177"/>
    <w:rsid w:val="00AB412C"/>
    <w:rsid w:val="00AB5647"/>
    <w:rsid w:val="00AB5CCC"/>
    <w:rsid w:val="00AB7B97"/>
    <w:rsid w:val="00AB7D78"/>
    <w:rsid w:val="00AC04DF"/>
    <w:rsid w:val="00AC09EA"/>
    <w:rsid w:val="00AC0FCB"/>
    <w:rsid w:val="00AC19D8"/>
    <w:rsid w:val="00AC284B"/>
    <w:rsid w:val="00AC4C96"/>
    <w:rsid w:val="00AC4F94"/>
    <w:rsid w:val="00AC5820"/>
    <w:rsid w:val="00AC5DF0"/>
    <w:rsid w:val="00AC65A5"/>
    <w:rsid w:val="00AC7B0C"/>
    <w:rsid w:val="00AC7D1F"/>
    <w:rsid w:val="00AD1CD8"/>
    <w:rsid w:val="00AD2612"/>
    <w:rsid w:val="00AD2740"/>
    <w:rsid w:val="00AD6C71"/>
    <w:rsid w:val="00AE0A7A"/>
    <w:rsid w:val="00AE2C53"/>
    <w:rsid w:val="00AE45D7"/>
    <w:rsid w:val="00AE465F"/>
    <w:rsid w:val="00AE46FC"/>
    <w:rsid w:val="00AE4715"/>
    <w:rsid w:val="00AE5600"/>
    <w:rsid w:val="00AE5923"/>
    <w:rsid w:val="00AE5AC2"/>
    <w:rsid w:val="00AE6119"/>
    <w:rsid w:val="00AE618B"/>
    <w:rsid w:val="00AE6382"/>
    <w:rsid w:val="00AE68EF"/>
    <w:rsid w:val="00AE6CC4"/>
    <w:rsid w:val="00AF0070"/>
    <w:rsid w:val="00AF01EC"/>
    <w:rsid w:val="00AF04AA"/>
    <w:rsid w:val="00AF0DB8"/>
    <w:rsid w:val="00AF0E1C"/>
    <w:rsid w:val="00AF1860"/>
    <w:rsid w:val="00AF373F"/>
    <w:rsid w:val="00AF386F"/>
    <w:rsid w:val="00AF4580"/>
    <w:rsid w:val="00AF48A0"/>
    <w:rsid w:val="00AF4A50"/>
    <w:rsid w:val="00AF4B68"/>
    <w:rsid w:val="00AF67C6"/>
    <w:rsid w:val="00AF7639"/>
    <w:rsid w:val="00AF7709"/>
    <w:rsid w:val="00AF7BCE"/>
    <w:rsid w:val="00B01C39"/>
    <w:rsid w:val="00B01C9D"/>
    <w:rsid w:val="00B02AA8"/>
    <w:rsid w:val="00B03FF5"/>
    <w:rsid w:val="00B045C0"/>
    <w:rsid w:val="00B04B26"/>
    <w:rsid w:val="00B04EC7"/>
    <w:rsid w:val="00B0537B"/>
    <w:rsid w:val="00B0580F"/>
    <w:rsid w:val="00B05908"/>
    <w:rsid w:val="00B05C52"/>
    <w:rsid w:val="00B06134"/>
    <w:rsid w:val="00B06309"/>
    <w:rsid w:val="00B064F7"/>
    <w:rsid w:val="00B065EE"/>
    <w:rsid w:val="00B101A7"/>
    <w:rsid w:val="00B1054E"/>
    <w:rsid w:val="00B10EFC"/>
    <w:rsid w:val="00B10FDE"/>
    <w:rsid w:val="00B11878"/>
    <w:rsid w:val="00B1188D"/>
    <w:rsid w:val="00B132D2"/>
    <w:rsid w:val="00B13322"/>
    <w:rsid w:val="00B138FB"/>
    <w:rsid w:val="00B13972"/>
    <w:rsid w:val="00B13A47"/>
    <w:rsid w:val="00B13B55"/>
    <w:rsid w:val="00B141CC"/>
    <w:rsid w:val="00B147B4"/>
    <w:rsid w:val="00B14A20"/>
    <w:rsid w:val="00B14F43"/>
    <w:rsid w:val="00B155E8"/>
    <w:rsid w:val="00B1747E"/>
    <w:rsid w:val="00B20593"/>
    <w:rsid w:val="00B20853"/>
    <w:rsid w:val="00B20F6D"/>
    <w:rsid w:val="00B2153F"/>
    <w:rsid w:val="00B21EBA"/>
    <w:rsid w:val="00B227D3"/>
    <w:rsid w:val="00B2340D"/>
    <w:rsid w:val="00B23AA7"/>
    <w:rsid w:val="00B2485B"/>
    <w:rsid w:val="00B251A1"/>
    <w:rsid w:val="00B258BB"/>
    <w:rsid w:val="00B26FA4"/>
    <w:rsid w:val="00B27ABB"/>
    <w:rsid w:val="00B3071C"/>
    <w:rsid w:val="00B32193"/>
    <w:rsid w:val="00B32719"/>
    <w:rsid w:val="00B33C8A"/>
    <w:rsid w:val="00B34D04"/>
    <w:rsid w:val="00B35DBF"/>
    <w:rsid w:val="00B3651C"/>
    <w:rsid w:val="00B36CD5"/>
    <w:rsid w:val="00B37375"/>
    <w:rsid w:val="00B37AB6"/>
    <w:rsid w:val="00B40D52"/>
    <w:rsid w:val="00B4170F"/>
    <w:rsid w:val="00B4192F"/>
    <w:rsid w:val="00B41A61"/>
    <w:rsid w:val="00B41CD1"/>
    <w:rsid w:val="00B42594"/>
    <w:rsid w:val="00B42700"/>
    <w:rsid w:val="00B43E9A"/>
    <w:rsid w:val="00B44073"/>
    <w:rsid w:val="00B446F1"/>
    <w:rsid w:val="00B449BD"/>
    <w:rsid w:val="00B44A5E"/>
    <w:rsid w:val="00B45715"/>
    <w:rsid w:val="00B45754"/>
    <w:rsid w:val="00B459AC"/>
    <w:rsid w:val="00B45BF9"/>
    <w:rsid w:val="00B460E0"/>
    <w:rsid w:val="00B46740"/>
    <w:rsid w:val="00B46B14"/>
    <w:rsid w:val="00B470AD"/>
    <w:rsid w:val="00B47790"/>
    <w:rsid w:val="00B47B3F"/>
    <w:rsid w:val="00B50930"/>
    <w:rsid w:val="00B50932"/>
    <w:rsid w:val="00B50E22"/>
    <w:rsid w:val="00B514C8"/>
    <w:rsid w:val="00B51753"/>
    <w:rsid w:val="00B51C8F"/>
    <w:rsid w:val="00B51D69"/>
    <w:rsid w:val="00B561DB"/>
    <w:rsid w:val="00B56B5F"/>
    <w:rsid w:val="00B56C94"/>
    <w:rsid w:val="00B60404"/>
    <w:rsid w:val="00B60446"/>
    <w:rsid w:val="00B62B60"/>
    <w:rsid w:val="00B63217"/>
    <w:rsid w:val="00B637CD"/>
    <w:rsid w:val="00B642D2"/>
    <w:rsid w:val="00B644D5"/>
    <w:rsid w:val="00B64903"/>
    <w:rsid w:val="00B66217"/>
    <w:rsid w:val="00B66C3E"/>
    <w:rsid w:val="00B66F0A"/>
    <w:rsid w:val="00B6702E"/>
    <w:rsid w:val="00B679CA"/>
    <w:rsid w:val="00B67B97"/>
    <w:rsid w:val="00B67FA8"/>
    <w:rsid w:val="00B7036A"/>
    <w:rsid w:val="00B70D9D"/>
    <w:rsid w:val="00B71212"/>
    <w:rsid w:val="00B71FCE"/>
    <w:rsid w:val="00B72A2A"/>
    <w:rsid w:val="00B7385E"/>
    <w:rsid w:val="00B74565"/>
    <w:rsid w:val="00B759BE"/>
    <w:rsid w:val="00B80168"/>
    <w:rsid w:val="00B8047E"/>
    <w:rsid w:val="00B80CA2"/>
    <w:rsid w:val="00B8114D"/>
    <w:rsid w:val="00B81370"/>
    <w:rsid w:val="00B81F36"/>
    <w:rsid w:val="00B82861"/>
    <w:rsid w:val="00B83238"/>
    <w:rsid w:val="00B83741"/>
    <w:rsid w:val="00B83D9F"/>
    <w:rsid w:val="00B84DC5"/>
    <w:rsid w:val="00B853FF"/>
    <w:rsid w:val="00B8567F"/>
    <w:rsid w:val="00B86018"/>
    <w:rsid w:val="00B8607F"/>
    <w:rsid w:val="00B860B3"/>
    <w:rsid w:val="00B8637A"/>
    <w:rsid w:val="00B86DB9"/>
    <w:rsid w:val="00B879C6"/>
    <w:rsid w:val="00B90712"/>
    <w:rsid w:val="00B908BD"/>
    <w:rsid w:val="00B90A34"/>
    <w:rsid w:val="00B91241"/>
    <w:rsid w:val="00B91C58"/>
    <w:rsid w:val="00B91D2A"/>
    <w:rsid w:val="00B92222"/>
    <w:rsid w:val="00B923AE"/>
    <w:rsid w:val="00B932E6"/>
    <w:rsid w:val="00B93E8A"/>
    <w:rsid w:val="00B945E1"/>
    <w:rsid w:val="00B9560D"/>
    <w:rsid w:val="00B95842"/>
    <w:rsid w:val="00B9590E"/>
    <w:rsid w:val="00B96539"/>
    <w:rsid w:val="00B968C8"/>
    <w:rsid w:val="00B97E83"/>
    <w:rsid w:val="00BA0F0A"/>
    <w:rsid w:val="00BA248A"/>
    <w:rsid w:val="00BA2831"/>
    <w:rsid w:val="00BA3E12"/>
    <w:rsid w:val="00BA3EC5"/>
    <w:rsid w:val="00BA44BA"/>
    <w:rsid w:val="00BA455C"/>
    <w:rsid w:val="00BA46A6"/>
    <w:rsid w:val="00BA4772"/>
    <w:rsid w:val="00BA51D9"/>
    <w:rsid w:val="00BA5725"/>
    <w:rsid w:val="00BB1225"/>
    <w:rsid w:val="00BB15E6"/>
    <w:rsid w:val="00BB17F7"/>
    <w:rsid w:val="00BB1EC1"/>
    <w:rsid w:val="00BB240E"/>
    <w:rsid w:val="00BB4C89"/>
    <w:rsid w:val="00BB528E"/>
    <w:rsid w:val="00BB5C49"/>
    <w:rsid w:val="00BB5DFC"/>
    <w:rsid w:val="00BB6F13"/>
    <w:rsid w:val="00BB7012"/>
    <w:rsid w:val="00BB743E"/>
    <w:rsid w:val="00BC15EC"/>
    <w:rsid w:val="00BC20CE"/>
    <w:rsid w:val="00BC297B"/>
    <w:rsid w:val="00BC32C2"/>
    <w:rsid w:val="00BC333A"/>
    <w:rsid w:val="00BC4ACC"/>
    <w:rsid w:val="00BC5800"/>
    <w:rsid w:val="00BC68F5"/>
    <w:rsid w:val="00BC6969"/>
    <w:rsid w:val="00BC6A67"/>
    <w:rsid w:val="00BC6DCC"/>
    <w:rsid w:val="00BC72D8"/>
    <w:rsid w:val="00BD0D66"/>
    <w:rsid w:val="00BD279D"/>
    <w:rsid w:val="00BD34F7"/>
    <w:rsid w:val="00BD3936"/>
    <w:rsid w:val="00BD4428"/>
    <w:rsid w:val="00BD450C"/>
    <w:rsid w:val="00BD4D4A"/>
    <w:rsid w:val="00BD5472"/>
    <w:rsid w:val="00BD6BB8"/>
    <w:rsid w:val="00BD6D2B"/>
    <w:rsid w:val="00BD75B4"/>
    <w:rsid w:val="00BE002B"/>
    <w:rsid w:val="00BE00FC"/>
    <w:rsid w:val="00BE062A"/>
    <w:rsid w:val="00BE07B3"/>
    <w:rsid w:val="00BE232C"/>
    <w:rsid w:val="00BE2A5C"/>
    <w:rsid w:val="00BE3181"/>
    <w:rsid w:val="00BE3B31"/>
    <w:rsid w:val="00BE3ECC"/>
    <w:rsid w:val="00BE4B2A"/>
    <w:rsid w:val="00BE540F"/>
    <w:rsid w:val="00BE5FA7"/>
    <w:rsid w:val="00BE6C6B"/>
    <w:rsid w:val="00BE7313"/>
    <w:rsid w:val="00BE7AA9"/>
    <w:rsid w:val="00BF1393"/>
    <w:rsid w:val="00BF18D4"/>
    <w:rsid w:val="00BF27A0"/>
    <w:rsid w:val="00BF3008"/>
    <w:rsid w:val="00BF498F"/>
    <w:rsid w:val="00BF4B8C"/>
    <w:rsid w:val="00BF58D6"/>
    <w:rsid w:val="00BF5C2A"/>
    <w:rsid w:val="00BF6E06"/>
    <w:rsid w:val="00C00304"/>
    <w:rsid w:val="00C00477"/>
    <w:rsid w:val="00C007BF"/>
    <w:rsid w:val="00C008FA"/>
    <w:rsid w:val="00C01A34"/>
    <w:rsid w:val="00C03EC8"/>
    <w:rsid w:val="00C04AFD"/>
    <w:rsid w:val="00C057E0"/>
    <w:rsid w:val="00C06FAB"/>
    <w:rsid w:val="00C07B9B"/>
    <w:rsid w:val="00C10CA0"/>
    <w:rsid w:val="00C1120C"/>
    <w:rsid w:val="00C13C4E"/>
    <w:rsid w:val="00C15610"/>
    <w:rsid w:val="00C1632D"/>
    <w:rsid w:val="00C16C0A"/>
    <w:rsid w:val="00C20804"/>
    <w:rsid w:val="00C20A38"/>
    <w:rsid w:val="00C212C1"/>
    <w:rsid w:val="00C222A0"/>
    <w:rsid w:val="00C22E25"/>
    <w:rsid w:val="00C232CF"/>
    <w:rsid w:val="00C23D31"/>
    <w:rsid w:val="00C25842"/>
    <w:rsid w:val="00C264B2"/>
    <w:rsid w:val="00C2653F"/>
    <w:rsid w:val="00C26CB4"/>
    <w:rsid w:val="00C30514"/>
    <w:rsid w:val="00C30783"/>
    <w:rsid w:val="00C3154E"/>
    <w:rsid w:val="00C3380F"/>
    <w:rsid w:val="00C3404E"/>
    <w:rsid w:val="00C344C0"/>
    <w:rsid w:val="00C3458F"/>
    <w:rsid w:val="00C34BFE"/>
    <w:rsid w:val="00C34EEF"/>
    <w:rsid w:val="00C35B02"/>
    <w:rsid w:val="00C36007"/>
    <w:rsid w:val="00C366B8"/>
    <w:rsid w:val="00C37473"/>
    <w:rsid w:val="00C41C5A"/>
    <w:rsid w:val="00C43517"/>
    <w:rsid w:val="00C43A3D"/>
    <w:rsid w:val="00C44299"/>
    <w:rsid w:val="00C4509C"/>
    <w:rsid w:val="00C45835"/>
    <w:rsid w:val="00C45B03"/>
    <w:rsid w:val="00C46A3A"/>
    <w:rsid w:val="00C47BB5"/>
    <w:rsid w:val="00C50090"/>
    <w:rsid w:val="00C518C6"/>
    <w:rsid w:val="00C53C11"/>
    <w:rsid w:val="00C55263"/>
    <w:rsid w:val="00C57C38"/>
    <w:rsid w:val="00C603E3"/>
    <w:rsid w:val="00C61EB8"/>
    <w:rsid w:val="00C626B5"/>
    <w:rsid w:val="00C6294C"/>
    <w:rsid w:val="00C63440"/>
    <w:rsid w:val="00C6351E"/>
    <w:rsid w:val="00C63ADF"/>
    <w:rsid w:val="00C63EB9"/>
    <w:rsid w:val="00C6440E"/>
    <w:rsid w:val="00C64C7F"/>
    <w:rsid w:val="00C6545B"/>
    <w:rsid w:val="00C6585B"/>
    <w:rsid w:val="00C66BA2"/>
    <w:rsid w:val="00C672ED"/>
    <w:rsid w:val="00C67A7B"/>
    <w:rsid w:val="00C67FDA"/>
    <w:rsid w:val="00C7157C"/>
    <w:rsid w:val="00C71D58"/>
    <w:rsid w:val="00C7260F"/>
    <w:rsid w:val="00C73030"/>
    <w:rsid w:val="00C73DAA"/>
    <w:rsid w:val="00C758B2"/>
    <w:rsid w:val="00C75F97"/>
    <w:rsid w:val="00C80697"/>
    <w:rsid w:val="00C80C76"/>
    <w:rsid w:val="00C82327"/>
    <w:rsid w:val="00C8281A"/>
    <w:rsid w:val="00C83751"/>
    <w:rsid w:val="00C83C04"/>
    <w:rsid w:val="00C84103"/>
    <w:rsid w:val="00C84D87"/>
    <w:rsid w:val="00C858BC"/>
    <w:rsid w:val="00C85A9A"/>
    <w:rsid w:val="00C85B81"/>
    <w:rsid w:val="00C86555"/>
    <w:rsid w:val="00C86D5D"/>
    <w:rsid w:val="00C870F6"/>
    <w:rsid w:val="00C878F1"/>
    <w:rsid w:val="00C900B6"/>
    <w:rsid w:val="00C913A3"/>
    <w:rsid w:val="00C934FB"/>
    <w:rsid w:val="00C93616"/>
    <w:rsid w:val="00C93D05"/>
    <w:rsid w:val="00C95196"/>
    <w:rsid w:val="00C95556"/>
    <w:rsid w:val="00C95985"/>
    <w:rsid w:val="00C95B2B"/>
    <w:rsid w:val="00C963A7"/>
    <w:rsid w:val="00CA01A6"/>
    <w:rsid w:val="00CA0220"/>
    <w:rsid w:val="00CA052D"/>
    <w:rsid w:val="00CA1375"/>
    <w:rsid w:val="00CA1397"/>
    <w:rsid w:val="00CA2710"/>
    <w:rsid w:val="00CA3EBD"/>
    <w:rsid w:val="00CA440E"/>
    <w:rsid w:val="00CA5307"/>
    <w:rsid w:val="00CA64E6"/>
    <w:rsid w:val="00CA6BFD"/>
    <w:rsid w:val="00CA7C01"/>
    <w:rsid w:val="00CA7ED1"/>
    <w:rsid w:val="00CB050B"/>
    <w:rsid w:val="00CB11D7"/>
    <w:rsid w:val="00CB19B6"/>
    <w:rsid w:val="00CB3471"/>
    <w:rsid w:val="00CB3A69"/>
    <w:rsid w:val="00CB3ABF"/>
    <w:rsid w:val="00CB465B"/>
    <w:rsid w:val="00CB4BD5"/>
    <w:rsid w:val="00CB5F9C"/>
    <w:rsid w:val="00CB6125"/>
    <w:rsid w:val="00CB797B"/>
    <w:rsid w:val="00CB7E60"/>
    <w:rsid w:val="00CC02BD"/>
    <w:rsid w:val="00CC041F"/>
    <w:rsid w:val="00CC203C"/>
    <w:rsid w:val="00CC314D"/>
    <w:rsid w:val="00CC4DF5"/>
    <w:rsid w:val="00CC5026"/>
    <w:rsid w:val="00CC6293"/>
    <w:rsid w:val="00CC68D0"/>
    <w:rsid w:val="00CC6FE4"/>
    <w:rsid w:val="00CD0F3F"/>
    <w:rsid w:val="00CD16ED"/>
    <w:rsid w:val="00CD1F14"/>
    <w:rsid w:val="00CD29BD"/>
    <w:rsid w:val="00CD2EE9"/>
    <w:rsid w:val="00CD34FC"/>
    <w:rsid w:val="00CD3E05"/>
    <w:rsid w:val="00CD4825"/>
    <w:rsid w:val="00CD74A9"/>
    <w:rsid w:val="00CD7C6B"/>
    <w:rsid w:val="00CE07AC"/>
    <w:rsid w:val="00CE15DB"/>
    <w:rsid w:val="00CE1617"/>
    <w:rsid w:val="00CE16DB"/>
    <w:rsid w:val="00CE1E63"/>
    <w:rsid w:val="00CE394B"/>
    <w:rsid w:val="00CE4158"/>
    <w:rsid w:val="00CE453A"/>
    <w:rsid w:val="00CE4CAF"/>
    <w:rsid w:val="00CE4FBF"/>
    <w:rsid w:val="00CE5072"/>
    <w:rsid w:val="00CE5913"/>
    <w:rsid w:val="00CE60CD"/>
    <w:rsid w:val="00CE65B4"/>
    <w:rsid w:val="00CE74EC"/>
    <w:rsid w:val="00CF0F05"/>
    <w:rsid w:val="00CF107C"/>
    <w:rsid w:val="00CF1531"/>
    <w:rsid w:val="00CF17E1"/>
    <w:rsid w:val="00CF22F5"/>
    <w:rsid w:val="00CF2FF5"/>
    <w:rsid w:val="00CF3AA6"/>
    <w:rsid w:val="00CF3D4A"/>
    <w:rsid w:val="00CF4133"/>
    <w:rsid w:val="00CF437D"/>
    <w:rsid w:val="00CF53B5"/>
    <w:rsid w:val="00CF541F"/>
    <w:rsid w:val="00CF5445"/>
    <w:rsid w:val="00CF5C3F"/>
    <w:rsid w:val="00CF6416"/>
    <w:rsid w:val="00CF6FB2"/>
    <w:rsid w:val="00CF7BD2"/>
    <w:rsid w:val="00D00DE8"/>
    <w:rsid w:val="00D00DF8"/>
    <w:rsid w:val="00D0180F"/>
    <w:rsid w:val="00D01F9A"/>
    <w:rsid w:val="00D02CE8"/>
    <w:rsid w:val="00D02D74"/>
    <w:rsid w:val="00D0358C"/>
    <w:rsid w:val="00D03BED"/>
    <w:rsid w:val="00D03DBE"/>
    <w:rsid w:val="00D03F9A"/>
    <w:rsid w:val="00D048C5"/>
    <w:rsid w:val="00D06288"/>
    <w:rsid w:val="00D06CC6"/>
    <w:rsid w:val="00D06D51"/>
    <w:rsid w:val="00D07F18"/>
    <w:rsid w:val="00D117F4"/>
    <w:rsid w:val="00D1348D"/>
    <w:rsid w:val="00D13BA8"/>
    <w:rsid w:val="00D1479B"/>
    <w:rsid w:val="00D14B34"/>
    <w:rsid w:val="00D15A8B"/>
    <w:rsid w:val="00D168E2"/>
    <w:rsid w:val="00D2019A"/>
    <w:rsid w:val="00D20DCC"/>
    <w:rsid w:val="00D20FBE"/>
    <w:rsid w:val="00D2201D"/>
    <w:rsid w:val="00D22EBD"/>
    <w:rsid w:val="00D2314C"/>
    <w:rsid w:val="00D23752"/>
    <w:rsid w:val="00D24991"/>
    <w:rsid w:val="00D259D7"/>
    <w:rsid w:val="00D25CED"/>
    <w:rsid w:val="00D26147"/>
    <w:rsid w:val="00D26EB8"/>
    <w:rsid w:val="00D26FBD"/>
    <w:rsid w:val="00D27963"/>
    <w:rsid w:val="00D30909"/>
    <w:rsid w:val="00D30BA8"/>
    <w:rsid w:val="00D30ECB"/>
    <w:rsid w:val="00D31239"/>
    <w:rsid w:val="00D3167A"/>
    <w:rsid w:val="00D32100"/>
    <w:rsid w:val="00D32AD9"/>
    <w:rsid w:val="00D33424"/>
    <w:rsid w:val="00D3357C"/>
    <w:rsid w:val="00D33FBB"/>
    <w:rsid w:val="00D34477"/>
    <w:rsid w:val="00D346F3"/>
    <w:rsid w:val="00D34C7D"/>
    <w:rsid w:val="00D35A22"/>
    <w:rsid w:val="00D36148"/>
    <w:rsid w:val="00D372CD"/>
    <w:rsid w:val="00D3763B"/>
    <w:rsid w:val="00D400D6"/>
    <w:rsid w:val="00D4056E"/>
    <w:rsid w:val="00D4134A"/>
    <w:rsid w:val="00D420A3"/>
    <w:rsid w:val="00D42321"/>
    <w:rsid w:val="00D42CC0"/>
    <w:rsid w:val="00D458DC"/>
    <w:rsid w:val="00D45B9F"/>
    <w:rsid w:val="00D50255"/>
    <w:rsid w:val="00D50BAA"/>
    <w:rsid w:val="00D51438"/>
    <w:rsid w:val="00D5278A"/>
    <w:rsid w:val="00D536D4"/>
    <w:rsid w:val="00D56BD2"/>
    <w:rsid w:val="00D57E2D"/>
    <w:rsid w:val="00D6003C"/>
    <w:rsid w:val="00D60475"/>
    <w:rsid w:val="00D61997"/>
    <w:rsid w:val="00D62735"/>
    <w:rsid w:val="00D62C42"/>
    <w:rsid w:val="00D630E1"/>
    <w:rsid w:val="00D6391D"/>
    <w:rsid w:val="00D63BE2"/>
    <w:rsid w:val="00D64ED6"/>
    <w:rsid w:val="00D66520"/>
    <w:rsid w:val="00D671D3"/>
    <w:rsid w:val="00D7049F"/>
    <w:rsid w:val="00D70998"/>
    <w:rsid w:val="00D710A8"/>
    <w:rsid w:val="00D71435"/>
    <w:rsid w:val="00D724F8"/>
    <w:rsid w:val="00D72AE9"/>
    <w:rsid w:val="00D746BD"/>
    <w:rsid w:val="00D75ED6"/>
    <w:rsid w:val="00D762E4"/>
    <w:rsid w:val="00D769E6"/>
    <w:rsid w:val="00D77C47"/>
    <w:rsid w:val="00D800BD"/>
    <w:rsid w:val="00D80B12"/>
    <w:rsid w:val="00D80B88"/>
    <w:rsid w:val="00D81AD9"/>
    <w:rsid w:val="00D820BD"/>
    <w:rsid w:val="00D823C6"/>
    <w:rsid w:val="00D82CA2"/>
    <w:rsid w:val="00D83A3D"/>
    <w:rsid w:val="00D83A93"/>
    <w:rsid w:val="00D848B5"/>
    <w:rsid w:val="00D84AE9"/>
    <w:rsid w:val="00D8650A"/>
    <w:rsid w:val="00D865D0"/>
    <w:rsid w:val="00D90774"/>
    <w:rsid w:val="00D91702"/>
    <w:rsid w:val="00D917DB"/>
    <w:rsid w:val="00D920E3"/>
    <w:rsid w:val="00D92BD0"/>
    <w:rsid w:val="00D93C59"/>
    <w:rsid w:val="00D94135"/>
    <w:rsid w:val="00D941C7"/>
    <w:rsid w:val="00D95A39"/>
    <w:rsid w:val="00D96EBC"/>
    <w:rsid w:val="00D96EF7"/>
    <w:rsid w:val="00D972BB"/>
    <w:rsid w:val="00D97C88"/>
    <w:rsid w:val="00DA042F"/>
    <w:rsid w:val="00DA0458"/>
    <w:rsid w:val="00DA1204"/>
    <w:rsid w:val="00DA13EC"/>
    <w:rsid w:val="00DA15D5"/>
    <w:rsid w:val="00DA17BA"/>
    <w:rsid w:val="00DA1965"/>
    <w:rsid w:val="00DA197D"/>
    <w:rsid w:val="00DA1BD3"/>
    <w:rsid w:val="00DA22B2"/>
    <w:rsid w:val="00DA2425"/>
    <w:rsid w:val="00DA6EED"/>
    <w:rsid w:val="00DB039B"/>
    <w:rsid w:val="00DB04C5"/>
    <w:rsid w:val="00DB05BA"/>
    <w:rsid w:val="00DB08E9"/>
    <w:rsid w:val="00DB1138"/>
    <w:rsid w:val="00DB1435"/>
    <w:rsid w:val="00DB24A8"/>
    <w:rsid w:val="00DB24E2"/>
    <w:rsid w:val="00DB34C1"/>
    <w:rsid w:val="00DB3C77"/>
    <w:rsid w:val="00DB4679"/>
    <w:rsid w:val="00DB5954"/>
    <w:rsid w:val="00DB5D9D"/>
    <w:rsid w:val="00DB7714"/>
    <w:rsid w:val="00DC054A"/>
    <w:rsid w:val="00DC1A0A"/>
    <w:rsid w:val="00DC1B1A"/>
    <w:rsid w:val="00DC2CEE"/>
    <w:rsid w:val="00DC2E2B"/>
    <w:rsid w:val="00DC35C8"/>
    <w:rsid w:val="00DC51BD"/>
    <w:rsid w:val="00DC6CD6"/>
    <w:rsid w:val="00DD02F8"/>
    <w:rsid w:val="00DD05E3"/>
    <w:rsid w:val="00DD12C1"/>
    <w:rsid w:val="00DD395A"/>
    <w:rsid w:val="00DD5149"/>
    <w:rsid w:val="00DD7060"/>
    <w:rsid w:val="00DE02A4"/>
    <w:rsid w:val="00DE28E9"/>
    <w:rsid w:val="00DE34CF"/>
    <w:rsid w:val="00DE3956"/>
    <w:rsid w:val="00DE39C9"/>
    <w:rsid w:val="00DE3F52"/>
    <w:rsid w:val="00DE4587"/>
    <w:rsid w:val="00DE4BF4"/>
    <w:rsid w:val="00DE5F4D"/>
    <w:rsid w:val="00DE64B1"/>
    <w:rsid w:val="00DE6AC6"/>
    <w:rsid w:val="00DE756B"/>
    <w:rsid w:val="00DF0532"/>
    <w:rsid w:val="00DF116D"/>
    <w:rsid w:val="00DF2198"/>
    <w:rsid w:val="00DF24C9"/>
    <w:rsid w:val="00DF267B"/>
    <w:rsid w:val="00DF33A9"/>
    <w:rsid w:val="00DF3E0A"/>
    <w:rsid w:val="00DF46EF"/>
    <w:rsid w:val="00DF4D4A"/>
    <w:rsid w:val="00DF4F50"/>
    <w:rsid w:val="00DF6B9C"/>
    <w:rsid w:val="00DF6BFD"/>
    <w:rsid w:val="00DF6D3C"/>
    <w:rsid w:val="00E00236"/>
    <w:rsid w:val="00E00716"/>
    <w:rsid w:val="00E00B58"/>
    <w:rsid w:val="00E031FD"/>
    <w:rsid w:val="00E03D5D"/>
    <w:rsid w:val="00E0456A"/>
    <w:rsid w:val="00E04E52"/>
    <w:rsid w:val="00E072E9"/>
    <w:rsid w:val="00E07329"/>
    <w:rsid w:val="00E07571"/>
    <w:rsid w:val="00E07BFF"/>
    <w:rsid w:val="00E07F0D"/>
    <w:rsid w:val="00E11656"/>
    <w:rsid w:val="00E122B8"/>
    <w:rsid w:val="00E1241F"/>
    <w:rsid w:val="00E1250C"/>
    <w:rsid w:val="00E126F5"/>
    <w:rsid w:val="00E13314"/>
    <w:rsid w:val="00E13551"/>
    <w:rsid w:val="00E13F3D"/>
    <w:rsid w:val="00E16794"/>
    <w:rsid w:val="00E16EC6"/>
    <w:rsid w:val="00E172DB"/>
    <w:rsid w:val="00E17471"/>
    <w:rsid w:val="00E201A8"/>
    <w:rsid w:val="00E2063B"/>
    <w:rsid w:val="00E229F9"/>
    <w:rsid w:val="00E240BE"/>
    <w:rsid w:val="00E247CA"/>
    <w:rsid w:val="00E256AD"/>
    <w:rsid w:val="00E25737"/>
    <w:rsid w:val="00E2654A"/>
    <w:rsid w:val="00E27205"/>
    <w:rsid w:val="00E30733"/>
    <w:rsid w:val="00E31B6B"/>
    <w:rsid w:val="00E32C83"/>
    <w:rsid w:val="00E331F9"/>
    <w:rsid w:val="00E3387C"/>
    <w:rsid w:val="00E34898"/>
    <w:rsid w:val="00E3499E"/>
    <w:rsid w:val="00E35D37"/>
    <w:rsid w:val="00E36AF9"/>
    <w:rsid w:val="00E36CA3"/>
    <w:rsid w:val="00E375BC"/>
    <w:rsid w:val="00E379D0"/>
    <w:rsid w:val="00E37AD1"/>
    <w:rsid w:val="00E40449"/>
    <w:rsid w:val="00E41D33"/>
    <w:rsid w:val="00E423DE"/>
    <w:rsid w:val="00E4381D"/>
    <w:rsid w:val="00E438E5"/>
    <w:rsid w:val="00E44605"/>
    <w:rsid w:val="00E44879"/>
    <w:rsid w:val="00E4520A"/>
    <w:rsid w:val="00E4712D"/>
    <w:rsid w:val="00E471CE"/>
    <w:rsid w:val="00E515D9"/>
    <w:rsid w:val="00E52715"/>
    <w:rsid w:val="00E530B5"/>
    <w:rsid w:val="00E53880"/>
    <w:rsid w:val="00E538D5"/>
    <w:rsid w:val="00E54008"/>
    <w:rsid w:val="00E54C50"/>
    <w:rsid w:val="00E5516A"/>
    <w:rsid w:val="00E55DF2"/>
    <w:rsid w:val="00E600C7"/>
    <w:rsid w:val="00E6169A"/>
    <w:rsid w:val="00E61B53"/>
    <w:rsid w:val="00E62506"/>
    <w:rsid w:val="00E6274D"/>
    <w:rsid w:val="00E63094"/>
    <w:rsid w:val="00E631D5"/>
    <w:rsid w:val="00E63ABD"/>
    <w:rsid w:val="00E648BE"/>
    <w:rsid w:val="00E663FE"/>
    <w:rsid w:val="00E66F70"/>
    <w:rsid w:val="00E70520"/>
    <w:rsid w:val="00E73A09"/>
    <w:rsid w:val="00E73ECA"/>
    <w:rsid w:val="00E7421F"/>
    <w:rsid w:val="00E7450B"/>
    <w:rsid w:val="00E7690B"/>
    <w:rsid w:val="00E76D6B"/>
    <w:rsid w:val="00E76D7F"/>
    <w:rsid w:val="00E77589"/>
    <w:rsid w:val="00E77943"/>
    <w:rsid w:val="00E80D20"/>
    <w:rsid w:val="00E80E25"/>
    <w:rsid w:val="00E82196"/>
    <w:rsid w:val="00E824B6"/>
    <w:rsid w:val="00E827B7"/>
    <w:rsid w:val="00E849C2"/>
    <w:rsid w:val="00E849EB"/>
    <w:rsid w:val="00E8563B"/>
    <w:rsid w:val="00E85B34"/>
    <w:rsid w:val="00E86FFA"/>
    <w:rsid w:val="00E905E0"/>
    <w:rsid w:val="00E90A9D"/>
    <w:rsid w:val="00E90F44"/>
    <w:rsid w:val="00E91245"/>
    <w:rsid w:val="00E93012"/>
    <w:rsid w:val="00E93BED"/>
    <w:rsid w:val="00E93F99"/>
    <w:rsid w:val="00E941C6"/>
    <w:rsid w:val="00E96659"/>
    <w:rsid w:val="00E97715"/>
    <w:rsid w:val="00E979AA"/>
    <w:rsid w:val="00E97CBE"/>
    <w:rsid w:val="00EA0346"/>
    <w:rsid w:val="00EA03D5"/>
    <w:rsid w:val="00EA0D0D"/>
    <w:rsid w:val="00EA0FA8"/>
    <w:rsid w:val="00EA1981"/>
    <w:rsid w:val="00EA1A0C"/>
    <w:rsid w:val="00EA1C91"/>
    <w:rsid w:val="00EA2040"/>
    <w:rsid w:val="00EA20BE"/>
    <w:rsid w:val="00EA22E8"/>
    <w:rsid w:val="00EA2806"/>
    <w:rsid w:val="00EA2CED"/>
    <w:rsid w:val="00EA2F52"/>
    <w:rsid w:val="00EA35BD"/>
    <w:rsid w:val="00EA3956"/>
    <w:rsid w:val="00EA408A"/>
    <w:rsid w:val="00EA44BE"/>
    <w:rsid w:val="00EA5B56"/>
    <w:rsid w:val="00EA6AB3"/>
    <w:rsid w:val="00EB05AF"/>
    <w:rsid w:val="00EB05EB"/>
    <w:rsid w:val="00EB074C"/>
    <w:rsid w:val="00EB09B7"/>
    <w:rsid w:val="00EB19C1"/>
    <w:rsid w:val="00EB23B1"/>
    <w:rsid w:val="00EB3590"/>
    <w:rsid w:val="00EB3912"/>
    <w:rsid w:val="00EB4327"/>
    <w:rsid w:val="00EB54FB"/>
    <w:rsid w:val="00EB7604"/>
    <w:rsid w:val="00EB7940"/>
    <w:rsid w:val="00EB797E"/>
    <w:rsid w:val="00EB7A03"/>
    <w:rsid w:val="00EC0601"/>
    <w:rsid w:val="00EC0971"/>
    <w:rsid w:val="00EC0B82"/>
    <w:rsid w:val="00EC1817"/>
    <w:rsid w:val="00EC1F56"/>
    <w:rsid w:val="00EC35E4"/>
    <w:rsid w:val="00EC36C7"/>
    <w:rsid w:val="00EC4474"/>
    <w:rsid w:val="00EC4BEF"/>
    <w:rsid w:val="00EC555B"/>
    <w:rsid w:val="00EC68C1"/>
    <w:rsid w:val="00EC7285"/>
    <w:rsid w:val="00EC7AE3"/>
    <w:rsid w:val="00EC7E6B"/>
    <w:rsid w:val="00ED067E"/>
    <w:rsid w:val="00ED0EE1"/>
    <w:rsid w:val="00ED16C7"/>
    <w:rsid w:val="00ED17C3"/>
    <w:rsid w:val="00ED2282"/>
    <w:rsid w:val="00ED3987"/>
    <w:rsid w:val="00ED51D6"/>
    <w:rsid w:val="00ED5491"/>
    <w:rsid w:val="00ED56AB"/>
    <w:rsid w:val="00ED5E60"/>
    <w:rsid w:val="00ED5F18"/>
    <w:rsid w:val="00ED74E2"/>
    <w:rsid w:val="00ED759B"/>
    <w:rsid w:val="00ED7C48"/>
    <w:rsid w:val="00EE0ED7"/>
    <w:rsid w:val="00EE14B4"/>
    <w:rsid w:val="00EE1D32"/>
    <w:rsid w:val="00EE23A3"/>
    <w:rsid w:val="00EE28B0"/>
    <w:rsid w:val="00EE32FB"/>
    <w:rsid w:val="00EE4B7E"/>
    <w:rsid w:val="00EE53FA"/>
    <w:rsid w:val="00EE56BE"/>
    <w:rsid w:val="00EE58E6"/>
    <w:rsid w:val="00EE5B19"/>
    <w:rsid w:val="00EE5B48"/>
    <w:rsid w:val="00EE627C"/>
    <w:rsid w:val="00EE680E"/>
    <w:rsid w:val="00EE7D7C"/>
    <w:rsid w:val="00EE7E4F"/>
    <w:rsid w:val="00EE7FC5"/>
    <w:rsid w:val="00EF1457"/>
    <w:rsid w:val="00EF22EC"/>
    <w:rsid w:val="00EF2CF5"/>
    <w:rsid w:val="00EF2DD2"/>
    <w:rsid w:val="00EF326B"/>
    <w:rsid w:val="00EF33B7"/>
    <w:rsid w:val="00EF38A4"/>
    <w:rsid w:val="00EF3CA8"/>
    <w:rsid w:val="00EF4491"/>
    <w:rsid w:val="00EF50FD"/>
    <w:rsid w:val="00EF5A1D"/>
    <w:rsid w:val="00EF6CAE"/>
    <w:rsid w:val="00EF713A"/>
    <w:rsid w:val="00EF75B0"/>
    <w:rsid w:val="00EF7B1B"/>
    <w:rsid w:val="00F002E0"/>
    <w:rsid w:val="00F00488"/>
    <w:rsid w:val="00F0147D"/>
    <w:rsid w:val="00F02470"/>
    <w:rsid w:val="00F02CD8"/>
    <w:rsid w:val="00F03D56"/>
    <w:rsid w:val="00F042E4"/>
    <w:rsid w:val="00F048D2"/>
    <w:rsid w:val="00F04963"/>
    <w:rsid w:val="00F04A8F"/>
    <w:rsid w:val="00F04DE6"/>
    <w:rsid w:val="00F0500D"/>
    <w:rsid w:val="00F0759D"/>
    <w:rsid w:val="00F10224"/>
    <w:rsid w:val="00F10567"/>
    <w:rsid w:val="00F1198B"/>
    <w:rsid w:val="00F134AD"/>
    <w:rsid w:val="00F134E2"/>
    <w:rsid w:val="00F13E41"/>
    <w:rsid w:val="00F17584"/>
    <w:rsid w:val="00F17E88"/>
    <w:rsid w:val="00F20008"/>
    <w:rsid w:val="00F20FC7"/>
    <w:rsid w:val="00F22AA6"/>
    <w:rsid w:val="00F22D0F"/>
    <w:rsid w:val="00F24DE7"/>
    <w:rsid w:val="00F250E8"/>
    <w:rsid w:val="00F25568"/>
    <w:rsid w:val="00F25728"/>
    <w:rsid w:val="00F25D98"/>
    <w:rsid w:val="00F26268"/>
    <w:rsid w:val="00F27011"/>
    <w:rsid w:val="00F2795C"/>
    <w:rsid w:val="00F300FB"/>
    <w:rsid w:val="00F30901"/>
    <w:rsid w:val="00F30F9E"/>
    <w:rsid w:val="00F3176D"/>
    <w:rsid w:val="00F32369"/>
    <w:rsid w:val="00F336B5"/>
    <w:rsid w:val="00F33B70"/>
    <w:rsid w:val="00F33D0C"/>
    <w:rsid w:val="00F3543D"/>
    <w:rsid w:val="00F37A85"/>
    <w:rsid w:val="00F41CC0"/>
    <w:rsid w:val="00F44A46"/>
    <w:rsid w:val="00F44B13"/>
    <w:rsid w:val="00F46C69"/>
    <w:rsid w:val="00F4700C"/>
    <w:rsid w:val="00F47298"/>
    <w:rsid w:val="00F473F3"/>
    <w:rsid w:val="00F503F6"/>
    <w:rsid w:val="00F505CE"/>
    <w:rsid w:val="00F50F71"/>
    <w:rsid w:val="00F50FAB"/>
    <w:rsid w:val="00F51D59"/>
    <w:rsid w:val="00F51DF6"/>
    <w:rsid w:val="00F5218B"/>
    <w:rsid w:val="00F547C4"/>
    <w:rsid w:val="00F548A9"/>
    <w:rsid w:val="00F56040"/>
    <w:rsid w:val="00F56419"/>
    <w:rsid w:val="00F5767C"/>
    <w:rsid w:val="00F6065B"/>
    <w:rsid w:val="00F60E34"/>
    <w:rsid w:val="00F62C46"/>
    <w:rsid w:val="00F65DBA"/>
    <w:rsid w:val="00F65E2E"/>
    <w:rsid w:val="00F6712F"/>
    <w:rsid w:val="00F67439"/>
    <w:rsid w:val="00F674C8"/>
    <w:rsid w:val="00F6799C"/>
    <w:rsid w:val="00F67DAE"/>
    <w:rsid w:val="00F726DF"/>
    <w:rsid w:val="00F72F77"/>
    <w:rsid w:val="00F733EA"/>
    <w:rsid w:val="00F735A0"/>
    <w:rsid w:val="00F73A9E"/>
    <w:rsid w:val="00F742E7"/>
    <w:rsid w:val="00F75649"/>
    <w:rsid w:val="00F75FDA"/>
    <w:rsid w:val="00F76406"/>
    <w:rsid w:val="00F76431"/>
    <w:rsid w:val="00F76484"/>
    <w:rsid w:val="00F772C2"/>
    <w:rsid w:val="00F77CA7"/>
    <w:rsid w:val="00F81FDE"/>
    <w:rsid w:val="00F837F4"/>
    <w:rsid w:val="00F838E7"/>
    <w:rsid w:val="00F84056"/>
    <w:rsid w:val="00F84057"/>
    <w:rsid w:val="00F841EF"/>
    <w:rsid w:val="00F845C9"/>
    <w:rsid w:val="00F8477A"/>
    <w:rsid w:val="00F850F7"/>
    <w:rsid w:val="00F86046"/>
    <w:rsid w:val="00F87039"/>
    <w:rsid w:val="00F87B1A"/>
    <w:rsid w:val="00F87DFD"/>
    <w:rsid w:val="00F87EA7"/>
    <w:rsid w:val="00F922C6"/>
    <w:rsid w:val="00F950D7"/>
    <w:rsid w:val="00F951AD"/>
    <w:rsid w:val="00F9541A"/>
    <w:rsid w:val="00F966DA"/>
    <w:rsid w:val="00F96C74"/>
    <w:rsid w:val="00FA2C0C"/>
    <w:rsid w:val="00FA3403"/>
    <w:rsid w:val="00FA38C9"/>
    <w:rsid w:val="00FA4C3A"/>
    <w:rsid w:val="00FA4D64"/>
    <w:rsid w:val="00FA5620"/>
    <w:rsid w:val="00FA6A46"/>
    <w:rsid w:val="00FB12A5"/>
    <w:rsid w:val="00FB2389"/>
    <w:rsid w:val="00FB254A"/>
    <w:rsid w:val="00FB4148"/>
    <w:rsid w:val="00FB4912"/>
    <w:rsid w:val="00FB51B8"/>
    <w:rsid w:val="00FB56FE"/>
    <w:rsid w:val="00FB6386"/>
    <w:rsid w:val="00FB7047"/>
    <w:rsid w:val="00FB71B6"/>
    <w:rsid w:val="00FB768D"/>
    <w:rsid w:val="00FB76D1"/>
    <w:rsid w:val="00FC008D"/>
    <w:rsid w:val="00FC0356"/>
    <w:rsid w:val="00FC1756"/>
    <w:rsid w:val="00FC1938"/>
    <w:rsid w:val="00FC3728"/>
    <w:rsid w:val="00FC4276"/>
    <w:rsid w:val="00FC6872"/>
    <w:rsid w:val="00FD1B94"/>
    <w:rsid w:val="00FD47FC"/>
    <w:rsid w:val="00FD5893"/>
    <w:rsid w:val="00FD5CE6"/>
    <w:rsid w:val="00FD67C8"/>
    <w:rsid w:val="00FD7618"/>
    <w:rsid w:val="00FD7C9F"/>
    <w:rsid w:val="00FE03D6"/>
    <w:rsid w:val="00FE18A6"/>
    <w:rsid w:val="00FE2428"/>
    <w:rsid w:val="00FE271E"/>
    <w:rsid w:val="00FE2864"/>
    <w:rsid w:val="00FE38F1"/>
    <w:rsid w:val="00FE4EDA"/>
    <w:rsid w:val="00FE5A98"/>
    <w:rsid w:val="00FE5CD2"/>
    <w:rsid w:val="00FE5E44"/>
    <w:rsid w:val="00FE612A"/>
    <w:rsid w:val="00FE6B80"/>
    <w:rsid w:val="00FE7045"/>
    <w:rsid w:val="00FE7E98"/>
    <w:rsid w:val="00FF1089"/>
    <w:rsid w:val="00FF3209"/>
    <w:rsid w:val="00FF43B5"/>
    <w:rsid w:val="00FF549D"/>
    <w:rsid w:val="00FF59D6"/>
    <w:rsid w:val="00FF6CB7"/>
    <w:rsid w:val="00FF7456"/>
    <w:rsid w:val="00FF789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F374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qFormat/>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Editor's Note Char1"/>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DocumentMapChar">
    <w:name w:val="Document Map Char"/>
    <w:link w:val="DocumentMap"/>
    <w:qFormat/>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qFormat/>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qForma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qFormat/>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qFormat/>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qFormat/>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C1C5E"/>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C1C5E"/>
    <w:pPr>
      <w:spacing w:after="200"/>
    </w:pPr>
    <w:rPr>
      <w:i/>
      <w:iCs/>
      <w:color w:val="1F497D"/>
      <w:sz w:val="18"/>
      <w:szCs w:val="18"/>
    </w:rPr>
  </w:style>
  <w:style w:type="paragraph" w:customStyle="1" w:styleId="EnvelopeAddress1">
    <w:name w:val="Envelope Address1"/>
    <w:basedOn w:val="Normal"/>
    <w:next w:val="EnvelopeAddress"/>
    <w:semiHidden/>
    <w:unhideWhenUsed/>
    <w:rsid w:val="004C1C5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C1C5E"/>
    <w:pPr>
      <w:spacing w:after="0"/>
    </w:pPr>
    <w:rPr>
      <w:rFonts w:ascii="Cambria" w:eastAsia="MS Gothic" w:hAnsi="Cambria"/>
    </w:rPr>
  </w:style>
  <w:style w:type="paragraph" w:customStyle="1" w:styleId="IndexHeading1">
    <w:name w:val="Index Heading1"/>
    <w:basedOn w:val="Normal"/>
    <w:next w:val="Index1"/>
    <w:semiHidden/>
    <w:unhideWhenUsed/>
    <w:rsid w:val="004C1C5E"/>
    <w:rPr>
      <w:rFonts w:ascii="Cambria" w:eastAsia="MS Gothic" w:hAnsi="Cambria"/>
      <w:b/>
      <w:bCs/>
    </w:rPr>
  </w:style>
  <w:style w:type="paragraph" w:customStyle="1" w:styleId="IntenseQuote1">
    <w:name w:val="Intense Quote1"/>
    <w:basedOn w:val="Normal"/>
    <w:next w:val="Normal"/>
    <w:uiPriority w:val="30"/>
    <w:qFormat/>
    <w:rsid w:val="004C1C5E"/>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C1C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C1C5E"/>
    <w:pPr>
      <w:spacing w:before="200" w:after="160"/>
      <w:ind w:left="864" w:right="864"/>
      <w:jc w:val="center"/>
    </w:pPr>
    <w:rPr>
      <w:i/>
      <w:iCs/>
      <w:color w:val="404040"/>
    </w:rPr>
  </w:style>
  <w:style w:type="paragraph" w:customStyle="1" w:styleId="Subtitle1">
    <w:name w:val="Subtitle1"/>
    <w:basedOn w:val="Normal"/>
    <w:next w:val="Normal"/>
    <w:qFormat/>
    <w:rsid w:val="004C1C5E"/>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C1C5E"/>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C1C5E"/>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C1C5E"/>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C1C5E"/>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C1C5E"/>
    <w:rPr>
      <w:color w:val="808080"/>
      <w:shd w:val="clear" w:color="auto" w:fill="E6E6E6"/>
    </w:rPr>
  </w:style>
  <w:style w:type="character" w:customStyle="1" w:styleId="1Char1">
    <w:name w:val="标题 1 Char1"/>
    <w:rsid w:val="004C1C5E"/>
    <w:rPr>
      <w:rFonts w:ascii="Arial" w:hAnsi="Arial"/>
      <w:sz w:val="36"/>
      <w:lang w:eastAsia="en-US"/>
    </w:rPr>
  </w:style>
  <w:style w:type="character" w:customStyle="1" w:styleId="a">
    <w:name w:val="未处理的提及"/>
    <w:uiPriority w:val="99"/>
    <w:semiHidden/>
    <w:unhideWhenUsed/>
    <w:rsid w:val="004C1C5E"/>
    <w:rPr>
      <w:color w:val="808080"/>
      <w:shd w:val="clear" w:color="auto" w:fill="E6E6E6"/>
    </w:rPr>
  </w:style>
  <w:style w:type="table" w:customStyle="1" w:styleId="TableGrid1">
    <w:name w:val="Table Grid1"/>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C1C5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C1C5E"/>
  </w:style>
  <w:style w:type="numbering" w:customStyle="1" w:styleId="NoList21">
    <w:name w:val="No List21"/>
    <w:next w:val="NoList"/>
    <w:uiPriority w:val="99"/>
    <w:semiHidden/>
    <w:rsid w:val="004C1C5E"/>
  </w:style>
  <w:style w:type="numbering" w:customStyle="1" w:styleId="NoList31">
    <w:name w:val="No List31"/>
    <w:next w:val="NoList"/>
    <w:uiPriority w:val="99"/>
    <w:semiHidden/>
    <w:rsid w:val="004C1C5E"/>
  </w:style>
  <w:style w:type="numbering" w:customStyle="1" w:styleId="NoList41">
    <w:name w:val="No List41"/>
    <w:next w:val="NoList"/>
    <w:uiPriority w:val="99"/>
    <w:semiHidden/>
    <w:unhideWhenUsed/>
    <w:rsid w:val="004C1C5E"/>
  </w:style>
  <w:style w:type="numbering" w:customStyle="1" w:styleId="NoList51">
    <w:name w:val="No List51"/>
    <w:next w:val="NoList"/>
    <w:uiPriority w:val="99"/>
    <w:semiHidden/>
    <w:rsid w:val="004C1C5E"/>
  </w:style>
  <w:style w:type="numbering" w:customStyle="1" w:styleId="NoList8">
    <w:name w:val="No List8"/>
    <w:next w:val="NoList"/>
    <w:uiPriority w:val="99"/>
    <w:semiHidden/>
    <w:unhideWhenUsed/>
    <w:rsid w:val="004C1C5E"/>
  </w:style>
  <w:style w:type="table" w:customStyle="1" w:styleId="TableGrid6">
    <w:name w:val="Table Grid6"/>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C1C5E"/>
  </w:style>
  <w:style w:type="table" w:customStyle="1" w:styleId="TableGrid7">
    <w:name w:val="Table Grid7"/>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C1C5E"/>
  </w:style>
  <w:style w:type="table" w:customStyle="1" w:styleId="TableGrid8">
    <w:name w:val="Table Grid8"/>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C1C5E"/>
  </w:style>
  <w:style w:type="table" w:customStyle="1" w:styleId="TableGrid9">
    <w:name w:val="Table Grid9"/>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C1C5E"/>
  </w:style>
  <w:style w:type="table" w:customStyle="1" w:styleId="TableGrid10">
    <w:name w:val="Table Grid10"/>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basedOn w:val="DefaultParagraphFont"/>
    <w:semiHidden/>
    <w:rsid w:val="00BD450C"/>
    <w:rPr>
      <w:rFonts w:ascii="Consolas" w:eastAsia="Times New Roman" w:hAnsi="Consolas"/>
    </w:rPr>
  </w:style>
  <w:style w:type="character" w:customStyle="1" w:styleId="NoteHeadingChar1">
    <w:name w:val="Note Heading Char1"/>
    <w:basedOn w:val="DefaultParagraphFont"/>
    <w:semiHidden/>
    <w:rsid w:val="00BD450C"/>
    <w:rPr>
      <w:rFonts w:eastAsia="Times New Roman"/>
    </w:rPr>
  </w:style>
  <w:style w:type="character" w:customStyle="1" w:styleId="MacroTextChar1">
    <w:name w:val="Macro Text Char1"/>
    <w:basedOn w:val="DefaultParagraphFont"/>
    <w:semiHidden/>
    <w:rsid w:val="00BD450C"/>
    <w:rPr>
      <w:rFonts w:ascii="Consolas" w:eastAsia="Times New Roman" w:hAnsi="Consolas"/>
    </w:rPr>
  </w:style>
  <w:style w:type="character" w:customStyle="1" w:styleId="PlainTextChar1">
    <w:name w:val="Plain Text Char1"/>
    <w:basedOn w:val="DefaultParagraphFont"/>
    <w:semiHidden/>
    <w:rsid w:val="00BD450C"/>
    <w:rPr>
      <w:rFonts w:ascii="Consolas" w:eastAsia="Times New Roman" w:hAnsi="Consolas"/>
      <w:sz w:val="21"/>
      <w:szCs w:val="21"/>
    </w:rPr>
  </w:style>
  <w:style w:type="character" w:customStyle="1" w:styleId="BodyTextChar2">
    <w:name w:val="Body Text Char2"/>
    <w:basedOn w:val="DefaultParagraphFont"/>
    <w:rsid w:val="00BD450C"/>
    <w:rPr>
      <w:rFonts w:eastAsia="Times New Roman"/>
    </w:rPr>
  </w:style>
  <w:style w:type="character" w:customStyle="1" w:styleId="SalutationChar1">
    <w:name w:val="Salutation Char1"/>
    <w:basedOn w:val="DefaultParagraphFont"/>
    <w:semiHidden/>
    <w:rsid w:val="00BD450C"/>
    <w:rPr>
      <w:rFonts w:eastAsia="Times New Roman"/>
    </w:rPr>
  </w:style>
  <w:style w:type="character" w:customStyle="1" w:styleId="SignatureChar1">
    <w:name w:val="Signature Char1"/>
    <w:basedOn w:val="DefaultParagraphFont"/>
    <w:semiHidden/>
    <w:rsid w:val="00BD450C"/>
    <w:rPr>
      <w:rFonts w:eastAsia="Times New Roman"/>
    </w:rPr>
  </w:style>
  <w:style w:type="character" w:customStyle="1" w:styleId="HTMLAddressChar1">
    <w:name w:val="HTML Address Char1"/>
    <w:basedOn w:val="DefaultParagraphFont"/>
    <w:semiHidden/>
    <w:rsid w:val="00BD450C"/>
    <w:rPr>
      <w:rFonts w:eastAsia="Times New Roman"/>
      <w:i/>
      <w:iCs/>
    </w:rPr>
  </w:style>
  <w:style w:type="character" w:customStyle="1" w:styleId="FootnoteTextChar1">
    <w:name w:val="Footnote Text Char1"/>
    <w:basedOn w:val="DefaultParagraphFont"/>
    <w:semiHidden/>
    <w:rsid w:val="00BD450C"/>
    <w:rPr>
      <w:rFonts w:eastAsia="Times New Roman"/>
    </w:rPr>
  </w:style>
  <w:style w:type="character" w:customStyle="1" w:styleId="BalloonTextChar2">
    <w:name w:val="Balloon Text Char2"/>
    <w:basedOn w:val="DefaultParagraphFont"/>
    <w:rsid w:val="00BD450C"/>
    <w:rPr>
      <w:rFonts w:ascii="Segoe UI" w:eastAsia="Times New Roman" w:hAnsi="Segoe UI" w:cs="Segoe UI"/>
      <w:sz w:val="18"/>
      <w:szCs w:val="18"/>
    </w:rPr>
  </w:style>
  <w:style w:type="character" w:customStyle="1" w:styleId="BodyText2Char2">
    <w:name w:val="Body Text 2 Char2"/>
    <w:basedOn w:val="DefaultParagraphFont"/>
    <w:rsid w:val="00BD450C"/>
    <w:rPr>
      <w:rFonts w:eastAsia="Times New Roman"/>
    </w:rPr>
  </w:style>
  <w:style w:type="character" w:customStyle="1" w:styleId="BodyText3Char2">
    <w:name w:val="Body Text 3 Char2"/>
    <w:basedOn w:val="DefaultParagraphFont"/>
    <w:rsid w:val="00BD450C"/>
    <w:rPr>
      <w:rFonts w:eastAsia="Times New Roman"/>
      <w:sz w:val="16"/>
      <w:szCs w:val="16"/>
    </w:rPr>
  </w:style>
  <w:style w:type="character" w:customStyle="1" w:styleId="BodyTextFirstIndentChar2">
    <w:name w:val="Body Text First Indent Char2"/>
    <w:basedOn w:val="BodyTextChar2"/>
    <w:rsid w:val="00BD450C"/>
    <w:rPr>
      <w:rFonts w:eastAsia="Times New Roman"/>
    </w:rPr>
  </w:style>
  <w:style w:type="character" w:customStyle="1" w:styleId="BodyTextIndentChar2">
    <w:name w:val="Body Text Indent Char2"/>
    <w:basedOn w:val="DefaultParagraphFont"/>
    <w:rsid w:val="00BD450C"/>
    <w:rPr>
      <w:rFonts w:eastAsia="Times New Roman"/>
    </w:rPr>
  </w:style>
  <w:style w:type="character" w:customStyle="1" w:styleId="BodyTextFirstIndent2Char2">
    <w:name w:val="Body Text First Indent 2 Char2"/>
    <w:basedOn w:val="BodyTextIndentChar2"/>
    <w:rsid w:val="00BD450C"/>
    <w:rPr>
      <w:rFonts w:eastAsia="Times New Roman"/>
    </w:rPr>
  </w:style>
  <w:style w:type="character" w:customStyle="1" w:styleId="BodyTextIndent2Char2">
    <w:name w:val="Body Text Indent 2 Char2"/>
    <w:basedOn w:val="DefaultParagraphFont"/>
    <w:rsid w:val="00BD450C"/>
    <w:rPr>
      <w:rFonts w:eastAsia="Times New Roman"/>
    </w:rPr>
  </w:style>
  <w:style w:type="character" w:customStyle="1" w:styleId="BodyTextIndent3Char2">
    <w:name w:val="Body Text Indent 3 Char2"/>
    <w:basedOn w:val="DefaultParagraphFont"/>
    <w:rsid w:val="00BD450C"/>
    <w:rPr>
      <w:rFonts w:eastAsia="Times New Roman"/>
      <w:sz w:val="16"/>
      <w:szCs w:val="16"/>
    </w:rPr>
  </w:style>
  <w:style w:type="character" w:customStyle="1" w:styleId="ClosingChar2">
    <w:name w:val="Closing Char2"/>
    <w:basedOn w:val="DefaultParagraphFont"/>
    <w:rsid w:val="00BD450C"/>
    <w:rPr>
      <w:rFonts w:eastAsia="Times New Roman"/>
    </w:rPr>
  </w:style>
  <w:style w:type="character" w:customStyle="1" w:styleId="CommentTextChar2">
    <w:name w:val="Comment Text Char2"/>
    <w:basedOn w:val="DefaultParagraphFont"/>
    <w:rsid w:val="00BD450C"/>
    <w:rPr>
      <w:rFonts w:eastAsia="Times New Roman"/>
    </w:rPr>
  </w:style>
  <w:style w:type="character" w:customStyle="1" w:styleId="CommentSubjectChar2">
    <w:name w:val="Comment Subject Char2"/>
    <w:basedOn w:val="CommentTextChar2"/>
    <w:rsid w:val="00BD450C"/>
    <w:rPr>
      <w:rFonts w:eastAsia="Times New Roman"/>
      <w:b/>
      <w:bCs/>
    </w:rPr>
  </w:style>
  <w:style w:type="character" w:customStyle="1" w:styleId="DateChar2">
    <w:name w:val="Date Char2"/>
    <w:basedOn w:val="DefaultParagraphFont"/>
    <w:rsid w:val="00BD450C"/>
    <w:rPr>
      <w:rFonts w:eastAsia="Times New Roman"/>
    </w:rPr>
  </w:style>
  <w:style w:type="character" w:customStyle="1" w:styleId="DocumentMapChar2">
    <w:name w:val="Document Map Char2"/>
    <w:basedOn w:val="DefaultParagraphFont"/>
    <w:rsid w:val="00BD450C"/>
    <w:rPr>
      <w:rFonts w:ascii="Segoe UI" w:eastAsia="Times New Roman" w:hAnsi="Segoe UI" w:cs="Segoe UI"/>
      <w:sz w:val="16"/>
      <w:szCs w:val="16"/>
    </w:rPr>
  </w:style>
  <w:style w:type="character" w:customStyle="1" w:styleId="E-mailSignatureChar2">
    <w:name w:val="E-mail Signature Char2"/>
    <w:basedOn w:val="DefaultParagraphFont"/>
    <w:rsid w:val="00BD450C"/>
    <w:rPr>
      <w:rFonts w:eastAsia="Times New Roman"/>
    </w:rPr>
  </w:style>
  <w:style w:type="character" w:customStyle="1" w:styleId="FooterChar2">
    <w:name w:val="Footer Char2"/>
    <w:basedOn w:val="DefaultParagraphFont"/>
    <w:rsid w:val="00BD450C"/>
    <w:rPr>
      <w:rFonts w:eastAsia="Times New Roman"/>
    </w:rPr>
  </w:style>
  <w:style w:type="character" w:customStyle="1" w:styleId="HeaderChar2">
    <w:name w:val="Header Char2"/>
    <w:basedOn w:val="DefaultParagraphFont"/>
    <w:rsid w:val="00BD450C"/>
    <w:rPr>
      <w:rFonts w:eastAsia="Times New Roman"/>
    </w:rPr>
  </w:style>
  <w:style w:type="character" w:customStyle="1" w:styleId="2">
    <w:name w:val="未处理的提及2"/>
    <w:uiPriority w:val="99"/>
    <w:semiHidden/>
    <w:unhideWhenUsed/>
    <w:rsid w:val="00022D0B"/>
    <w:rPr>
      <w:color w:val="808080"/>
      <w:shd w:val="clear" w:color="auto" w:fill="E6E6E6"/>
    </w:rPr>
  </w:style>
  <w:style w:type="character" w:customStyle="1" w:styleId="Char">
    <w:name w:val="批注文字 Char"/>
    <w:rsid w:val="00022D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 w:id="1774403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E56AFC-DB99-4ED5-89B1-35C71162A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25</Pages>
  <Words>10061</Words>
  <Characters>57351</Characters>
  <Application>Microsoft Office Word</Application>
  <DocSecurity>0</DocSecurity>
  <Lines>477</Lines>
  <Paragraphs>1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2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5-08 r1</cp:lastModifiedBy>
  <cp:revision>202</cp:revision>
  <cp:lastPrinted>1900-01-01T00:00:00Z</cp:lastPrinted>
  <dcterms:created xsi:type="dcterms:W3CDTF">2025-06-12T19:25:00Z</dcterms:created>
  <dcterms:modified xsi:type="dcterms:W3CDTF">2025-08-26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